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宋体"/>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宋体"/>
          <w:noProof/>
          <w:kern w:val="0"/>
          <w:sz w:val="20"/>
          <w:szCs w:val="20"/>
          <w:lang w:val="en-GB" w:eastAsia="ko-KR"/>
          <w14:ligatures w14:val="none"/>
        </w:rPr>
      </w:pPr>
    </w:p>
    <w:p w14:paraId="1CA54448" w14:textId="7D4B1FF4"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r w:rsidR="00EE3F68" w:rsidRPr="4E9E7D01">
        <w:rPr>
          <w:rFonts w:ascii="Arial" w:eastAsia="Times New Roman" w:hAnsi="Arial" w:cs="Arial"/>
          <w:b/>
          <w:bCs/>
          <w:kern w:val="0"/>
          <w:sz w:val="22"/>
          <w:szCs w:val="22"/>
          <w:lang w:val="en-GB"/>
          <w14:ligatures w14:val="none"/>
        </w:rPr>
        <w:t xml:space="preserve">beam management UE-sided model </w:t>
      </w:r>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0" w:name="OLE_LINK59"/>
      <w:bookmarkStart w:id="1" w:name="OLE_LINK60"/>
      <w:bookmarkStart w:id="2"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0"/>
    <w:bookmarkEnd w:id="1"/>
    <w:bookmarkEnd w:id="2"/>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3" w:name="OLE_LINK45"/>
      <w:bookmarkStart w:id="4"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3"/>
    <w:bookmarkEnd w:id="4"/>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Send any reply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afc"/>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759DCF2D" w:rsidR="00D02B17" w:rsidRDefault="00904C9B"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For functionality</w:t>
      </w:r>
      <w:r w:rsidR="007213AB">
        <w:rPr>
          <w:rFonts w:ascii="Times New Roman" w:eastAsia="Times New Roman" w:hAnsi="Times New Roman" w:cs="Times New Roman"/>
          <w:kern w:val="0"/>
          <w:sz w:val="20"/>
          <w:szCs w:val="20"/>
          <w:lang w:val="en-GB"/>
          <w14:ligatures w14:val="none"/>
        </w:rPr>
        <w:t>-</w:t>
      </w:r>
      <w:r>
        <w:rPr>
          <w:rFonts w:ascii="Times New Roman" w:eastAsia="Times New Roman" w:hAnsi="Times New Roman" w:cs="Times New Roman"/>
          <w:kern w:val="0"/>
          <w:sz w:val="20"/>
          <w:szCs w:val="20"/>
          <w:lang w:val="en-GB"/>
          <w14:ligatures w14:val="none"/>
        </w:rPr>
        <w:t>based LCM for UE-sided model for beam management use case</w:t>
      </w:r>
      <w:r w:rsidR="00231895">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rFonts w:ascii="Times New Roman" w:hAnsi="Times New Roman"/>
        </w:rPr>
      </w:pPr>
    </w:p>
    <w:p w14:paraId="50309FAB" w14:textId="11C565C9" w:rsidR="00B9720A" w:rsidRDefault="00B9720A" w:rsidP="00B9720A">
      <w:pPr>
        <w:pStyle w:val="Doc-text2"/>
        <w:ind w:left="0" w:hanging="3"/>
        <w:rPr>
          <w:rFonts w:ascii="Times New Roman" w:eastAsiaTheme="minorEastAsia" w:hAnsi="Times New Roman"/>
          <w:lang w:val="en-US" w:eastAsia="zh-CN"/>
        </w:rPr>
      </w:pPr>
      <w:r w:rsidRPr="50AEE7CE">
        <w:rPr>
          <w:rFonts w:ascii="Times New Roman" w:hAnsi="Times New Roman"/>
        </w:rPr>
        <w:t>RA</w:t>
      </w:r>
      <w:r w:rsidRPr="50AEE7CE">
        <w:rPr>
          <w:rFonts w:ascii="Times New Roman" w:eastAsiaTheme="minorEastAsia" w:hAnsi="Times New Roman"/>
          <w:lang w:val="en-US" w:eastAsia="zh-CN"/>
        </w:rPr>
        <w:t xml:space="preserve">N2 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p>
    <w:tbl>
      <w:tblPr>
        <w:tblStyle w:val="ae"/>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rFonts w:ascii="Times New Roman" w:hAnsi="Times New Roman"/>
              </w:rPr>
            </w:pPr>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p>
          <w:p w14:paraId="28DA1040" w14:textId="4221F825" w:rsidR="00B9720A" w:rsidRPr="009818FE" w:rsidRDefault="00B9720A" w:rsidP="002A3DB7">
            <w:pPr>
              <w:pStyle w:val="Doc-text2"/>
              <w:ind w:left="0" w:hanging="3"/>
              <w:rPr>
                <w:rFonts w:ascii="Times New Roman" w:hAnsi="Times New Roman"/>
              </w:rPr>
            </w:pPr>
            <w:r w:rsidRPr="009818FE">
              <w:rPr>
                <w:rFonts w:ascii="Times New Roman" w:hAnsi="Times New Roman"/>
                <w:b/>
                <w:bCs/>
              </w:rPr>
              <w:t>Applicable functionalities</w:t>
            </w:r>
            <w:r w:rsidRPr="009818FE">
              <w:rPr>
                <w:rFonts w:ascii="Times New Roman" w:hAnsi="Times New Roman"/>
              </w:rPr>
              <w:t xml:space="preserve"> refer to functionalities that the UE is ready to apply for inference</w:t>
            </w:r>
          </w:p>
          <w:p w14:paraId="50AE321A" w14:textId="2C397497" w:rsidR="00B9720A" w:rsidRPr="00F67217" w:rsidRDefault="00B9720A" w:rsidP="002A3DB7">
            <w:pPr>
              <w:pStyle w:val="Doc-text2"/>
              <w:ind w:left="0" w:hanging="3"/>
              <w:rPr>
                <w:rFonts w:ascii="Times New Roman" w:hAnsi="Times New Roman"/>
              </w:rPr>
            </w:pPr>
            <w:r w:rsidRPr="009818FE">
              <w:rPr>
                <w:rFonts w:ascii="Times New Roman" w:hAnsi="Times New Roman"/>
                <w:b/>
                <w:bCs/>
              </w:rPr>
              <w:t>Activated functionalities</w:t>
            </w:r>
            <w:r w:rsidRPr="009818FE">
              <w:rPr>
                <w:rFonts w:ascii="Times New Roman" w:hAnsi="Times New Roman"/>
              </w:rPr>
              <w:t xml:space="preserve"> refer to functionalities already enabled for performing inference</w:t>
            </w:r>
          </w:p>
        </w:tc>
      </w:tr>
    </w:tbl>
    <w:p w14:paraId="30D9E8CD" w14:textId="77777777" w:rsidR="00B9720A" w:rsidRDefault="00B9720A" w:rsidP="00B9720A">
      <w:pPr>
        <w:pStyle w:val="Doc-text2"/>
        <w:ind w:left="0" w:hanging="3"/>
        <w:rPr>
          <w:rFonts w:ascii="Times New Roman" w:eastAsiaTheme="minorEastAsia" w:hAnsi="Times New Roman"/>
          <w:lang w:val="en-US" w:eastAsia="zh-CN"/>
        </w:rPr>
      </w:pPr>
    </w:p>
    <w:p w14:paraId="695371B1" w14:textId="5CDE7FA3"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r w:rsidR="00B9720A">
        <w:rPr>
          <w:rFonts w:ascii="Times New Roman" w:eastAsia="Times New Roman" w:hAnsi="Times New Roman" w:cs="Times New Roman"/>
          <w:kern w:val="0"/>
          <w:sz w:val="20"/>
          <w:szCs w:val="20"/>
          <w:lang w:val="en-GB"/>
          <w14:ligatures w14:val="none"/>
        </w:rPr>
        <w:t xml:space="preserve">further </w:t>
      </w:r>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r w:rsidR="000355C0">
        <w:rPr>
          <w:rFonts w:ascii="Times New Roman" w:eastAsia="Times New Roman" w:hAnsi="Times New Roman" w:cs="Times New Roman"/>
          <w:kern w:val="0"/>
          <w:sz w:val="20"/>
          <w:szCs w:val="20"/>
          <w:lang w:val="en-GB"/>
          <w14:ligatures w14:val="none"/>
        </w:rPr>
        <w:t xml:space="preserve">applicable functionality reporting </w:t>
      </w:r>
      <w:r>
        <w:rPr>
          <w:rFonts w:ascii="Times New Roman" w:eastAsia="Times New Roman" w:hAnsi="Times New Roman" w:cs="Times New Roman"/>
          <w:kern w:val="0"/>
          <w:sz w:val="20"/>
          <w:szCs w:val="20"/>
          <w:lang w:val="en-GB"/>
          <w14:ligatures w14:val="none"/>
        </w:rPr>
        <w:t>for beam management UE-sided model:</w:t>
      </w:r>
    </w:p>
    <w:p w14:paraId="161F4649" w14:textId="5ED36778" w:rsidR="00231895" w:rsidRPr="00DA2739" w:rsidRDefault="00127E09"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1pt;height:174.4pt;mso-width-percent:0;mso-height-percent:0;mso-width-percent:0;mso-height-percent:0" o:ole="">
            <v:imagedata r:id="rId11" o:title=""/>
          </v:shape>
          <o:OLEObject Type="Embed" ProgID="Visio.Drawing.15" ShapeID="_x0000_i1025" DrawAspect="Content" ObjectID="_1787125777" r:id="rId12"/>
        </w:object>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7213AB">
        <w:rPr>
          <w:rFonts w:ascii="Times New Roman" w:hAnsi="Times New Roman"/>
          <w:i/>
          <w:iCs/>
        </w:rPr>
        <w:t>OtherConfig</w:t>
      </w:r>
      <w:proofErr w:type="spellEnd"/>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w:t>
      </w:r>
      <w:proofErr w:type="gramStart"/>
      <w:r w:rsidRPr="00413179">
        <w:rPr>
          <w:rFonts w:ascii="Times New Roman" w:hAnsi="Times New Roman"/>
        </w:rPr>
        <w:t>e.g.</w:t>
      </w:r>
      <w:proofErr w:type="gramEnd"/>
      <w:r w:rsidRPr="00413179">
        <w:rPr>
          <w:rFonts w:ascii="Times New Roman" w:hAnsi="Times New Roman"/>
        </w:rPr>
        <w:t xml:space="preserve"> inference configuration) of supported functionalities. FFS on the content of configuration.</w:t>
      </w:r>
    </w:p>
    <w:p w14:paraId="4C79E64E" w14:textId="43ADA883"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0034679F">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w:t>
      </w:r>
      <w:proofErr w:type="gramStart"/>
      <w:r w:rsidRPr="00413179">
        <w:rPr>
          <w:rFonts w:ascii="Times New Roman" w:hAnsi="Times New Roman"/>
        </w:rPr>
        <w:t>e.g.</w:t>
      </w:r>
      <w:proofErr w:type="gramEnd"/>
      <w:r w:rsidRPr="00413179">
        <w:rPr>
          <w:rFonts w:ascii="Times New Roman" w:hAnsi="Times New Roman"/>
        </w:rPr>
        <w:t xml:space="preserve">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1) Network configures inference configuration to UE after applicable functionality reporting, if inference configuration based on supported functionality is not provided in Step 3 (</w:t>
      </w:r>
      <w:proofErr w:type="gramStart"/>
      <w:r w:rsidRPr="00413179">
        <w:rPr>
          <w:rFonts w:ascii="Times New Roman" w:hAnsi="Times New Roman"/>
        </w:rPr>
        <w:t>i.e.</w:t>
      </w:r>
      <w:proofErr w:type="gramEnd"/>
      <w:r w:rsidRPr="00413179">
        <w:rPr>
          <w:rFonts w:ascii="Times New Roman" w:hAnsi="Times New Roman"/>
        </w:rPr>
        <w:t xml:space="preserv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 xml:space="preserve">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w:t>
      </w:r>
      <w:proofErr w:type="spellStart"/>
      <w:r w:rsidRPr="00413179">
        <w:rPr>
          <w:rFonts w:ascii="Times New Roman" w:hAnsi="Times New Roman"/>
        </w:rPr>
        <w:t>signaling</w:t>
      </w:r>
      <w:proofErr w:type="spellEnd"/>
      <w:r w:rsidRPr="00413179">
        <w:rPr>
          <w:rFonts w:ascii="Times New Roman" w:hAnsi="Times New Roman"/>
        </w:rPr>
        <w:t xml:space="preserve">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37D29D3C" w14:textId="0017252E" w:rsidR="00E34CB9" w:rsidRPr="00BF18E6" w:rsidDel="00B9720A" w:rsidRDefault="009818FE" w:rsidP="00E511E5">
      <w:pPr>
        <w:rPr>
          <w:rFonts w:ascii="Times New Roman" w:hAnsi="Times New Roman"/>
          <w:szCs w:val="20"/>
        </w:rPr>
      </w:pPr>
      <w:r w:rsidRPr="50AEE7CE">
        <w:rPr>
          <w:rFonts w:ascii="Times New Roman" w:hAnsi="Times New Roman"/>
          <w:sz w:val="20"/>
          <w:szCs w:val="20"/>
        </w:rPr>
        <w:t>NW-side additional condition is assumed as associated ID</w:t>
      </w:r>
      <w:r w:rsidR="0090529F">
        <w:rPr>
          <w:rFonts w:ascii="Times New Roman" w:hAnsi="Times New Roman"/>
          <w:sz w:val="20"/>
          <w:szCs w:val="20"/>
        </w:rPr>
        <w:t xml:space="preserve"> in RAN2</w:t>
      </w:r>
      <w:r w:rsidRPr="50AEE7CE">
        <w:rPr>
          <w:rFonts w:ascii="Times New Roman" w:hAnsi="Times New Roman"/>
          <w:sz w:val="20"/>
          <w:szCs w:val="20"/>
        </w:rPr>
        <w:t xml:space="preserve"> (which is </w:t>
      </w:r>
      <w:r w:rsidR="00A72DF0">
        <w:rPr>
          <w:rFonts w:ascii="Times New Roman" w:hAnsi="Times New Roman"/>
          <w:sz w:val="20"/>
          <w:szCs w:val="20"/>
        </w:rPr>
        <w:t>assumed</w:t>
      </w:r>
      <w:r w:rsidR="00A72DF0" w:rsidRPr="50AEE7CE">
        <w:rPr>
          <w:rFonts w:ascii="Times New Roman" w:hAnsi="Times New Roman"/>
          <w:sz w:val="20"/>
          <w:szCs w:val="20"/>
        </w:rPr>
        <w:t xml:space="preserve"> </w:t>
      </w:r>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p>
    <w:p w14:paraId="04596D57" w14:textId="0952993B" w:rsidR="00231895" w:rsidRPr="00BF18E6" w:rsidRDefault="009818FE" w:rsidP="00E511E5">
      <w:pPr>
        <w:rPr>
          <w:rFonts w:ascii="Times New Roman" w:hAnsi="Times New Roman"/>
          <w:szCs w:val="20"/>
        </w:rPr>
      </w:pPr>
      <w:r w:rsidRPr="00E511E5">
        <w:rPr>
          <w:rFonts w:ascii="Times New Roman" w:hAnsi="Times New Roman"/>
          <w:sz w:val="20"/>
          <w:szCs w:val="20"/>
        </w:rPr>
        <w:t>To further progress life cycle management for beam management UE-sided model</w:t>
      </w:r>
      <w:r w:rsidR="00AD443A" w:rsidRPr="00E511E5">
        <w:rPr>
          <w:rFonts w:ascii="Times New Roman" w:hAnsi="Times New Roman"/>
          <w:sz w:val="20"/>
          <w:szCs w:val="20"/>
        </w:rPr>
        <w:t xml:space="preserve">, RAN2 has following questions </w:t>
      </w:r>
      <w:r w:rsidR="0091507A" w:rsidRPr="00E511E5">
        <w:rPr>
          <w:rFonts w:ascii="Times New Roman" w:hAnsi="Times New Roman"/>
          <w:sz w:val="20"/>
          <w:szCs w:val="20"/>
        </w:rPr>
        <w:t xml:space="preserve">for which RAN2 </w:t>
      </w:r>
      <w:r w:rsidR="00AD443A" w:rsidRPr="00E511E5">
        <w:rPr>
          <w:rFonts w:ascii="Times New Roman" w:hAnsi="Times New Roman"/>
          <w:sz w:val="20"/>
          <w:szCs w:val="20"/>
        </w:rPr>
        <w:t xml:space="preserve">would like to </w:t>
      </w:r>
      <w:r w:rsidR="00B3471B" w:rsidRPr="00E511E5">
        <w:rPr>
          <w:rFonts w:ascii="Times New Roman" w:hAnsi="Times New Roman"/>
          <w:sz w:val="20"/>
          <w:szCs w:val="20"/>
        </w:rPr>
        <w:t xml:space="preserve">check </w:t>
      </w:r>
      <w:r w:rsidR="00AD443A" w:rsidRPr="00E511E5">
        <w:rPr>
          <w:rFonts w:ascii="Times New Roman" w:hAnsi="Times New Roman"/>
          <w:sz w:val="20"/>
          <w:szCs w:val="20"/>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74974F11" w14:textId="4E22CF78" w:rsidR="00AD443A" w:rsidRPr="005F6BEA" w:rsidRDefault="00843BA2" w:rsidP="005F6BEA">
      <w:pPr>
        <w:pStyle w:val="af"/>
        <w:numPr>
          <w:ilvl w:val="0"/>
          <w:numId w:val="5"/>
        </w:numPr>
        <w:rPr>
          <w:rFonts w:ascii="Times New Roman" w:hAnsi="Times New Roman"/>
        </w:rPr>
      </w:pPr>
      <w:r>
        <w:rPr>
          <w:rFonts w:ascii="Times New Roman" w:hAnsi="Times New Roman"/>
        </w:rPr>
        <w:t xml:space="preserve">Q1: </w:t>
      </w:r>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w</w:t>
      </w:r>
      <w:r w:rsidR="00AD443A" w:rsidRPr="00AD443A">
        <w:rPr>
          <w:rFonts w:ascii="Times New Roman" w:hAnsi="Times New Roman"/>
        </w:rPr>
        <w:t>hat is the granularity of 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r w:rsidR="00D12444">
        <w:rPr>
          <w:rFonts w:ascii="Times New Roman" w:hAnsi="Times New Roman"/>
        </w:rPr>
        <w:t>whether it is a</w:t>
      </w:r>
      <w:r w:rsidR="002E69CB">
        <w:rPr>
          <w:rFonts w:ascii="Times New Roman" w:hAnsi="Times New Roman"/>
        </w:rPr>
        <w:t xml:space="preserve"> </w:t>
      </w:r>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w:t>
      </w:r>
      <w:proofErr w:type="gramStart"/>
      <w:r w:rsidR="000514A8">
        <w:rPr>
          <w:rFonts w:ascii="Times New Roman" w:hAnsi="Times New Roman"/>
        </w:rPr>
        <w:t>e.g.</w:t>
      </w:r>
      <w:proofErr w:type="gramEnd"/>
      <w:r w:rsidR="000514A8">
        <w:rPr>
          <w:rFonts w:ascii="Times New Roman" w:hAnsi="Times New Roman"/>
        </w:rPr>
        <w:t xml:space="preserve"> beam management)</w:t>
      </w:r>
      <w:r w:rsidR="00CD49DC">
        <w:rPr>
          <w:rFonts w:ascii="Times New Roman" w:hAnsi="Times New Roman"/>
        </w:rPr>
        <w:t xml:space="preserve">, </w:t>
      </w:r>
      <w:r w:rsidR="00D12444">
        <w:rPr>
          <w:rFonts w:ascii="Times New Roman" w:hAnsi="Times New Roman"/>
        </w:rPr>
        <w:t xml:space="preserve">whether it is </w:t>
      </w:r>
      <w:r w:rsidR="002E69CB">
        <w:rPr>
          <w:rFonts w:ascii="Times New Roman" w:hAnsi="Times New Roman"/>
        </w:rPr>
        <w:t xml:space="preserve">a </w:t>
      </w:r>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305BC97C" w:rsidR="00AD443A" w:rsidRPr="00DE2EC9" w:rsidRDefault="00843BA2" w:rsidP="005F6BEA">
      <w:pPr>
        <w:pStyle w:val="af"/>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2</w:t>
      </w:r>
      <w:r w:rsidRPr="00DE2EC9">
        <w:rPr>
          <w:rFonts w:ascii="Times New Roman" w:hAnsi="Times New Roman"/>
        </w:rPr>
        <w:t xml:space="preserve">: </w:t>
      </w:r>
      <w:r w:rsidR="00AD443A" w:rsidRPr="00DE2EC9">
        <w:rPr>
          <w:rFonts w:ascii="Times New Roman" w:hAnsi="Times New Roman"/>
        </w:rPr>
        <w:t xml:space="preserve">What is </w:t>
      </w:r>
      <w:r w:rsidR="00C52DC0" w:rsidRPr="00DE2EC9">
        <w:rPr>
          <w:rFonts w:ascii="Times New Roman" w:hAnsi="Times New Roman"/>
        </w:rPr>
        <w:t xml:space="preserve">the </w:t>
      </w:r>
      <w:r w:rsidR="002A6B5B" w:rsidRPr="00DE2EC9">
        <w:rPr>
          <w:rFonts w:ascii="Times New Roman" w:hAnsi="Times New Roman"/>
        </w:rPr>
        <w:t xml:space="preserve">content </w:t>
      </w:r>
      <w:r w:rsidR="00AD443A" w:rsidRPr="00DE2EC9">
        <w:rPr>
          <w:rFonts w:ascii="Times New Roman" w:hAnsi="Times New Roman"/>
        </w:rPr>
        <w:t>of NW-side additional condition</w:t>
      </w:r>
      <w:r w:rsidR="00C1594B" w:rsidRPr="00DE2EC9">
        <w:rPr>
          <w:rFonts w:ascii="Times New Roman" w:hAnsi="Times New Roman"/>
        </w:rPr>
        <w:t xml:space="preserve">, </w:t>
      </w:r>
      <w:proofErr w:type="gramStart"/>
      <w:r w:rsidR="00C1594B" w:rsidRPr="00DE2EC9">
        <w:rPr>
          <w:rFonts w:ascii="Times New Roman" w:hAnsi="Times New Roman"/>
        </w:rPr>
        <w:t>i.e.</w:t>
      </w:r>
      <w:proofErr w:type="gramEnd"/>
      <w:r w:rsidR="00C1594B" w:rsidRPr="00DE2EC9">
        <w:rPr>
          <w:rFonts w:ascii="Times New Roman" w:hAnsi="Times New Roman"/>
        </w:rPr>
        <w:t xml:space="preserve"> is it correct the RAN2 assumption of a NW-side additional condition assumed as associated ID</w:t>
      </w:r>
      <w:r w:rsidR="00B33467" w:rsidRPr="00DE2EC9">
        <w:rPr>
          <w:rFonts w:ascii="Times New Roman" w:hAnsi="Times New Roman"/>
        </w:rPr>
        <w:t>?</w:t>
      </w:r>
      <w:r w:rsidR="00C1594B" w:rsidRPr="00DE2EC9">
        <w:rPr>
          <w:rFonts w:ascii="Times New Roman" w:hAnsi="Times New Roman"/>
        </w:rPr>
        <w:t xml:space="preserve"> </w:t>
      </w:r>
      <w:r w:rsidR="006661FF" w:rsidRPr="00DE2EC9" w:rsidDel="006661FF">
        <w:rPr>
          <w:rFonts w:ascii="Times New Roman" w:hAnsi="Times New Roman"/>
        </w:rPr>
        <w:t xml:space="preserve"> </w:t>
      </w:r>
    </w:p>
    <w:p w14:paraId="74E57DB9" w14:textId="7A7D0CA5" w:rsidR="00617D7D" w:rsidRPr="00DE2EC9" w:rsidRDefault="00617D7D" w:rsidP="005F6BEA">
      <w:pPr>
        <w:pStyle w:val="af"/>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3</w:t>
      </w:r>
      <w:r w:rsidR="00DF4742">
        <w:rPr>
          <w:rFonts w:ascii="Times New Roman" w:hAnsi="Times New Roman"/>
        </w:rPr>
        <w:t>:</w:t>
      </w:r>
      <w:r w:rsidRPr="00DE2EC9">
        <w:rPr>
          <w:rFonts w:ascii="Times New Roman" w:hAnsi="Times New Roman"/>
        </w:rPr>
        <w:t xml:space="preserve"> </w:t>
      </w:r>
      <w:r w:rsidR="00297E14" w:rsidRPr="00DE2EC9">
        <w:rPr>
          <w:rFonts w:ascii="Times New Roman" w:hAnsi="Times New Roman"/>
        </w:rPr>
        <w:t>Is</w:t>
      </w:r>
      <w:r w:rsidRPr="00DE2EC9">
        <w:rPr>
          <w:rFonts w:ascii="Times New Roman" w:hAnsi="Times New Roman"/>
        </w:rPr>
        <w:t xml:space="preserve"> NW-side additional condition functionality specific?</w:t>
      </w:r>
    </w:p>
    <w:p w14:paraId="69460413" w14:textId="7EDB5638" w:rsidR="00E6132D" w:rsidRPr="00E511E5" w:rsidRDefault="00843BA2" w:rsidP="005F6BEA">
      <w:pPr>
        <w:pStyle w:val="af"/>
        <w:numPr>
          <w:ilvl w:val="0"/>
          <w:numId w:val="5"/>
        </w:numPr>
        <w:rPr>
          <w:rFonts w:ascii="Times New Roman" w:hAnsi="Times New Roman"/>
        </w:rPr>
      </w:pPr>
      <w:r w:rsidRPr="00DE2EC9">
        <w:rPr>
          <w:rFonts w:ascii="Times New Roman" w:hAnsi="Times New Roman"/>
        </w:rPr>
        <w:t>Q</w:t>
      </w:r>
      <w:r w:rsidR="00E511E5">
        <w:rPr>
          <w:rFonts w:ascii="Times New Roman" w:hAnsi="Times New Roman"/>
        </w:rPr>
        <w:t>4</w:t>
      </w:r>
      <w:r w:rsidR="00DF4742">
        <w:rPr>
          <w:rFonts w:ascii="Times New Roman" w:hAnsi="Times New Roman"/>
        </w:rPr>
        <w:t>:</w:t>
      </w:r>
      <w:r w:rsidR="00E6132D" w:rsidRPr="00DE2EC9">
        <w:rPr>
          <w:rFonts w:ascii="Times New Roman" w:hAnsi="Times New Roman"/>
        </w:rPr>
        <w:t xml:space="preserve"> RAN2 wonder</w:t>
      </w:r>
      <w:r w:rsidR="00DF4742">
        <w:rPr>
          <w:rFonts w:ascii="Times New Roman" w:hAnsi="Times New Roman"/>
        </w:rPr>
        <w:t>s</w:t>
      </w:r>
      <w:r w:rsidR="00E6132D" w:rsidRPr="00DE2EC9">
        <w:rPr>
          <w:rFonts w:ascii="Times New Roman" w:hAnsi="Times New Roman"/>
        </w:rPr>
        <w:t xml:space="preserve"> what information is needed </w:t>
      </w:r>
      <w:r w:rsidR="00E6132D" w:rsidRPr="00E511E5">
        <w:rPr>
          <w:rFonts w:ascii="Times New Roman" w:hAnsi="Times New Roman"/>
        </w:rPr>
        <w:t>in Step 3</w:t>
      </w:r>
      <w:r w:rsidR="00E6132D" w:rsidRPr="00DE2EC9">
        <w:rPr>
          <w:rFonts w:ascii="Times New Roman" w:hAnsi="Times New Roman"/>
        </w:rPr>
        <w:t xml:space="preserve"> for UE to decide whether a functionality is applicable before Step</w:t>
      </w:r>
      <w:r w:rsidR="00A431C0" w:rsidRPr="00DE2EC9">
        <w:rPr>
          <w:rFonts w:ascii="Times New Roman" w:hAnsi="Times New Roman"/>
        </w:rPr>
        <w:t xml:space="preserve"> 4</w:t>
      </w:r>
      <w:r w:rsidR="00E6132D" w:rsidRPr="00DE2EC9">
        <w:rPr>
          <w:rFonts w:ascii="Times New Roman" w:hAnsi="Times New Roman"/>
        </w:rPr>
        <w:t xml:space="preserve">. </w:t>
      </w:r>
      <w:r w:rsidR="00E6132D" w:rsidRPr="00E511E5">
        <w:rPr>
          <w:rFonts w:ascii="Times New Roman" w:hAnsi="Times New Roman"/>
        </w:rPr>
        <w:t>More specifically</w:t>
      </w:r>
      <w:r w:rsidR="00A431C0" w:rsidRPr="00E511E5">
        <w:rPr>
          <w:rFonts w:ascii="Times New Roman" w:hAnsi="Times New Roman"/>
        </w:rPr>
        <w:t>,</w:t>
      </w:r>
      <w:r w:rsidR="00E6132D" w:rsidRPr="00E511E5">
        <w:rPr>
          <w:rFonts w:ascii="Times New Roman" w:hAnsi="Times New Roman"/>
        </w:rPr>
        <w:t xml:space="preserve"> RAN2 would like to ask the following questions (Q</w:t>
      </w:r>
      <w:r w:rsidR="008478C8">
        <w:rPr>
          <w:rFonts w:ascii="Times New Roman" w:hAnsi="Times New Roman"/>
        </w:rPr>
        <w:t>4</w:t>
      </w:r>
      <w:r w:rsidR="00E6132D" w:rsidRPr="00E511E5">
        <w:rPr>
          <w:rFonts w:ascii="Times New Roman" w:hAnsi="Times New Roman"/>
        </w:rPr>
        <w:t>-1 to Q</w:t>
      </w:r>
      <w:r w:rsidR="008478C8">
        <w:rPr>
          <w:rFonts w:ascii="Times New Roman" w:hAnsi="Times New Roman"/>
        </w:rPr>
        <w:t>4</w:t>
      </w:r>
      <w:r w:rsidR="00E6132D" w:rsidRPr="00E511E5">
        <w:rPr>
          <w:rFonts w:ascii="Times New Roman" w:hAnsi="Times New Roman"/>
        </w:rPr>
        <w:t>-</w:t>
      </w:r>
      <w:r w:rsidR="00B900AA">
        <w:rPr>
          <w:rFonts w:ascii="Times New Roman" w:hAnsi="Times New Roman"/>
        </w:rPr>
        <w:t>5</w:t>
      </w:r>
      <w:r w:rsidR="00E6132D" w:rsidRPr="00E511E5">
        <w:rPr>
          <w:rFonts w:ascii="Times New Roman" w:hAnsi="Times New Roman"/>
        </w:rPr>
        <w:t>)</w:t>
      </w:r>
      <w:r w:rsidR="00E511E5">
        <w:rPr>
          <w:rFonts w:ascii="Times New Roman" w:hAnsi="Times New Roman"/>
        </w:rPr>
        <w:t>:</w:t>
      </w:r>
    </w:p>
    <w:p w14:paraId="7E89FCA0" w14:textId="06BF0829" w:rsidR="00F67217" w:rsidRPr="00DE2EC9"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 xml:space="preserve">-1: </w:t>
      </w:r>
      <w:r w:rsidR="00F872A2" w:rsidRPr="00E511E5">
        <w:rPr>
          <w:rFonts w:ascii="Times New Roman" w:hAnsi="Times New Roman"/>
          <w:lang w:val="en-US"/>
        </w:rPr>
        <w:t xml:space="preserve">In RAN2, it is FFS whether NW-side additional condition is mandatory or optional. In order to discuss further, RAN2 would like to understand </w:t>
      </w:r>
      <w:r w:rsidR="00F872A2" w:rsidRPr="00E511E5">
        <w:rPr>
          <w:rFonts w:ascii="Times New Roman" w:hAnsi="Times New Roman"/>
          <w:szCs w:val="20"/>
        </w:rPr>
        <w:t>whether</w:t>
      </w:r>
      <w:r w:rsidR="00F872A2" w:rsidRPr="00DE2EC9">
        <w:rPr>
          <w:rFonts w:ascii="Calibri" w:hAnsi="Calibri" w:cs="Calibri"/>
          <w:szCs w:val="20"/>
        </w:rPr>
        <w:t xml:space="preserve"> </w:t>
      </w:r>
      <w:r w:rsidR="00F67217" w:rsidRPr="00DE2EC9">
        <w:rPr>
          <w:rFonts w:ascii="Times New Roman" w:hAnsi="Times New Roman"/>
        </w:rPr>
        <w:t xml:space="preserve">it </w:t>
      </w:r>
      <w:r w:rsidR="00F049C1" w:rsidRPr="00DE2EC9">
        <w:rPr>
          <w:rFonts w:ascii="Times New Roman" w:hAnsi="Times New Roman"/>
        </w:rPr>
        <w:t xml:space="preserve">is </w:t>
      </w:r>
      <w:r w:rsidR="00F67217" w:rsidRPr="00DE2EC9">
        <w:rPr>
          <w:rFonts w:ascii="Times New Roman" w:hAnsi="Times New Roman"/>
        </w:rPr>
        <w:t>feasible for UE to decide the applicable functionalities without NW-side additional condition</w:t>
      </w:r>
      <w:r w:rsidR="008A74E6" w:rsidRPr="00DE2EC9">
        <w:rPr>
          <w:rFonts w:ascii="Times New Roman" w:hAnsi="Times New Roman"/>
        </w:rPr>
        <w:t>?</w:t>
      </w:r>
      <w:commentRangeStart w:id="5"/>
      <w:r w:rsidR="008A74E6" w:rsidRPr="00DE2EC9">
        <w:rPr>
          <w:rFonts w:ascii="Times New Roman" w:hAnsi="Times New Roman"/>
        </w:rPr>
        <w:t xml:space="preserve"> If yes, </w:t>
      </w:r>
      <w:r w:rsidR="00A63D45" w:rsidRPr="00DE2EC9">
        <w:rPr>
          <w:rFonts w:ascii="Times New Roman" w:hAnsi="Times New Roman"/>
        </w:rPr>
        <w:t xml:space="preserve">could RAN1 explain how </w:t>
      </w:r>
      <w:r w:rsidR="00A63D45" w:rsidRPr="00DE2EC9">
        <w:rPr>
          <w:rFonts w:ascii="Times New Roman" w:hAnsi="Times New Roman"/>
        </w:rPr>
        <w:lastRenderedPageBreak/>
        <w:t>consistency between training and inference can be achieved without NW-side additional condition in Step 3?</w:t>
      </w:r>
      <w:commentRangeEnd w:id="5"/>
      <w:r w:rsidR="004F5D00">
        <w:rPr>
          <w:rStyle w:val="af1"/>
          <w:rFonts w:asciiTheme="minorHAnsi" w:eastAsiaTheme="minorEastAsia" w:hAnsiTheme="minorHAnsi" w:cstheme="minorBidi"/>
          <w:kern w:val="2"/>
          <w:lang w:val="en-US" w:eastAsia="zh-CN"/>
          <w14:ligatures w14:val="standardContextual"/>
        </w:rPr>
        <w:commentReference w:id="5"/>
      </w:r>
    </w:p>
    <w:p w14:paraId="2D598413" w14:textId="4D144DAB" w:rsidR="00F67217" w:rsidRPr="00DE2EC9" w:rsidRDefault="00843BA2" w:rsidP="005F6BEA">
      <w:pPr>
        <w:pStyle w:val="Doc-text2"/>
        <w:numPr>
          <w:ilvl w:val="1"/>
          <w:numId w:val="5"/>
        </w:numPr>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 xml:space="preserve">-2: </w:t>
      </w:r>
      <w:r w:rsidR="00EC3ACC" w:rsidRPr="00DE2EC9">
        <w:rPr>
          <w:rFonts w:ascii="Times New Roman" w:hAnsi="Times New Roman"/>
        </w:rPr>
        <w:t>In RAN2, it is FFS whether inference configuration (</w:t>
      </w:r>
      <w:proofErr w:type="gramStart"/>
      <w:r w:rsidR="00EC3ACC" w:rsidRPr="00DE2EC9">
        <w:rPr>
          <w:rFonts w:ascii="Times New Roman" w:hAnsi="Times New Roman"/>
        </w:rPr>
        <w:t>e.g.</w:t>
      </w:r>
      <w:proofErr w:type="gramEnd"/>
      <w:r w:rsidR="00EC3ACC" w:rsidRPr="00DE2EC9">
        <w:rPr>
          <w:rFonts w:ascii="Times New Roman" w:hAnsi="Times New Roman"/>
        </w:rPr>
        <w:t xml:space="preserve"> </w:t>
      </w:r>
      <w:commentRangeStart w:id="6"/>
      <w:r w:rsidR="00EC3ACC" w:rsidRPr="00DE2EC9">
        <w:rPr>
          <w:rFonts w:ascii="Times New Roman" w:hAnsi="Times New Roman"/>
        </w:rPr>
        <w:t>inference configuration</w:t>
      </w:r>
      <w:commentRangeEnd w:id="6"/>
      <w:r w:rsidR="00835EE3">
        <w:rPr>
          <w:rStyle w:val="af1"/>
          <w:rFonts w:asciiTheme="minorHAnsi" w:eastAsiaTheme="minorEastAsia" w:hAnsiTheme="minorHAnsi" w:cstheme="minorBidi"/>
          <w:kern w:val="2"/>
          <w:lang w:val="en-US" w:eastAsia="zh-CN"/>
          <w14:ligatures w14:val="standardContextual"/>
        </w:rPr>
        <w:commentReference w:id="6"/>
      </w:r>
      <w:r w:rsidR="00EC3ACC" w:rsidRPr="00DE2EC9">
        <w:rPr>
          <w:rFonts w:ascii="Times New Roman" w:hAnsi="Times New Roman"/>
        </w:rPr>
        <w:t xml:space="preserve">) other than NW-side additional condition can be included in Step 3. </w:t>
      </w:r>
      <w:r w:rsidR="005D7F37" w:rsidRPr="00DE2EC9">
        <w:rPr>
          <w:rFonts w:ascii="Times New Roman" w:hAnsi="Times New Roman"/>
        </w:rPr>
        <w:t xml:space="preserve">RAN2 would like to understand whether </w:t>
      </w:r>
      <w:r w:rsidR="00F67217" w:rsidRPr="00DE2EC9">
        <w:rPr>
          <w:rFonts w:ascii="Times New Roman" w:hAnsi="Times New Roman"/>
        </w:rPr>
        <w:t>it</w:t>
      </w:r>
      <w:r w:rsidR="005D7F37" w:rsidRPr="00DE2EC9">
        <w:rPr>
          <w:rFonts w:ascii="Times New Roman" w:hAnsi="Times New Roman"/>
        </w:rPr>
        <w:t xml:space="preserve"> is</w:t>
      </w:r>
      <w:r w:rsidR="00F67217" w:rsidRPr="00DE2EC9">
        <w:rPr>
          <w:rFonts w:ascii="Times New Roman" w:hAnsi="Times New Roman"/>
        </w:rPr>
        <w:t xml:space="preserve"> feasible for gNB to provide </w:t>
      </w:r>
      <w:commentRangeStart w:id="7"/>
      <w:r w:rsidR="00204C16" w:rsidRPr="00DE2EC9">
        <w:rPr>
          <w:rFonts w:ascii="Times New Roman" w:hAnsi="Times New Roman"/>
        </w:rPr>
        <w:t>configuration</w:t>
      </w:r>
      <w:commentRangeEnd w:id="7"/>
      <w:r w:rsidR="00092866">
        <w:rPr>
          <w:rStyle w:val="af1"/>
          <w:rFonts w:asciiTheme="minorHAnsi" w:eastAsiaTheme="minorEastAsia" w:hAnsiTheme="minorHAnsi" w:cstheme="minorBidi"/>
          <w:kern w:val="2"/>
          <w:lang w:val="en-US" w:eastAsia="zh-CN"/>
          <w14:ligatures w14:val="standardContextual"/>
        </w:rPr>
        <w:commentReference w:id="7"/>
      </w:r>
      <w:r w:rsidR="00204C16" w:rsidRPr="00DE2EC9">
        <w:rPr>
          <w:rFonts w:ascii="Times New Roman" w:hAnsi="Times New Roman"/>
        </w:rPr>
        <w:t xml:space="preserve"> (</w:t>
      </w:r>
      <w:proofErr w:type="gramStart"/>
      <w:r w:rsidR="00204C16" w:rsidRPr="00DE2EC9">
        <w:rPr>
          <w:rFonts w:ascii="Times New Roman" w:hAnsi="Times New Roman"/>
        </w:rPr>
        <w:t>e.g.</w:t>
      </w:r>
      <w:proofErr w:type="gramEnd"/>
      <w:r w:rsidR="00204C16" w:rsidRPr="00DE2EC9">
        <w:rPr>
          <w:rFonts w:ascii="Times New Roman" w:hAnsi="Times New Roman"/>
        </w:rPr>
        <w:t xml:space="preserve"> </w:t>
      </w:r>
      <w:commentRangeStart w:id="8"/>
      <w:r w:rsidR="00F67217" w:rsidRPr="00DE2EC9">
        <w:rPr>
          <w:rFonts w:ascii="Times New Roman" w:hAnsi="Times New Roman"/>
        </w:rPr>
        <w:t>inference configuration</w:t>
      </w:r>
      <w:r w:rsidR="00204C16" w:rsidRPr="00DE2EC9">
        <w:rPr>
          <w:rFonts w:ascii="Times New Roman" w:hAnsi="Times New Roman"/>
        </w:rPr>
        <w:t>)</w:t>
      </w:r>
      <w:commentRangeEnd w:id="8"/>
      <w:r w:rsidR="00835EE3">
        <w:rPr>
          <w:rStyle w:val="af1"/>
          <w:rFonts w:asciiTheme="minorHAnsi" w:eastAsiaTheme="minorEastAsia" w:hAnsiTheme="minorHAnsi" w:cstheme="minorBidi"/>
          <w:kern w:val="2"/>
          <w:lang w:val="en-US" w:eastAsia="zh-CN"/>
          <w14:ligatures w14:val="standardContextual"/>
        </w:rPr>
        <w:commentReference w:id="8"/>
      </w:r>
      <w:r w:rsidR="00830711" w:rsidRPr="00DE2EC9">
        <w:rPr>
          <w:rFonts w:ascii="Times New Roman" w:hAnsi="Times New Roman"/>
        </w:rPr>
        <w:t xml:space="preserve"> other than NW-side additional condition</w:t>
      </w:r>
      <w:r w:rsidR="00F67217" w:rsidRPr="00DE2EC9">
        <w:rPr>
          <w:rFonts w:ascii="Times New Roman" w:hAnsi="Times New Roman"/>
        </w:rPr>
        <w:t xml:space="preserve"> in Step 3 </w:t>
      </w:r>
      <w:r w:rsidR="00FB7F63" w:rsidRPr="00DE2EC9">
        <w:rPr>
          <w:rFonts w:ascii="Times New Roman" w:hAnsi="Times New Roman"/>
        </w:rPr>
        <w:t>for UE to determine</w:t>
      </w:r>
      <w:r w:rsidR="00827658" w:rsidRPr="00DE2EC9">
        <w:rPr>
          <w:rFonts w:ascii="Times New Roman" w:hAnsi="Times New Roman"/>
        </w:rPr>
        <w:t xml:space="preserve"> </w:t>
      </w:r>
      <w:r w:rsidR="00F67217" w:rsidRPr="00DE2EC9">
        <w:rPr>
          <w:rFonts w:ascii="Times New Roman" w:hAnsi="Times New Roman"/>
        </w:rPr>
        <w:t>applicable functionalities?</w:t>
      </w:r>
    </w:p>
    <w:p w14:paraId="53D55912" w14:textId="78499698" w:rsidR="00A50ABA" w:rsidRPr="00DE2EC9" w:rsidRDefault="00A50ABA"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4</w:t>
      </w:r>
      <w:r w:rsidR="00E511E5">
        <w:rPr>
          <w:rFonts w:ascii="Times New Roman" w:hAnsi="Times New Roman"/>
        </w:rPr>
        <w:t>-3</w:t>
      </w:r>
      <w:r w:rsidRPr="00DE2EC9">
        <w:rPr>
          <w:rFonts w:ascii="Times New Roman" w:hAnsi="Times New Roman"/>
        </w:rPr>
        <w:t xml:space="preserve">: For UE evaluating applicable functionality reporting, if </w:t>
      </w:r>
      <w:r w:rsidR="005D7F37" w:rsidRPr="00DE2EC9">
        <w:rPr>
          <w:rFonts w:ascii="Times New Roman" w:hAnsi="Times New Roman"/>
        </w:rPr>
        <w:t xml:space="preserve">the answer </w:t>
      </w:r>
      <w:r w:rsidR="003E43A7">
        <w:rPr>
          <w:rFonts w:ascii="Times New Roman" w:hAnsi="Times New Roman"/>
        </w:rPr>
        <w:t>to</w:t>
      </w:r>
      <w:r w:rsidR="005D7F37" w:rsidRPr="00DE2EC9">
        <w:rPr>
          <w:rFonts w:ascii="Times New Roman" w:hAnsi="Times New Roman"/>
        </w:rPr>
        <w:t xml:space="preserve"> Q</w:t>
      </w:r>
      <w:r w:rsidR="00DD6491">
        <w:rPr>
          <w:rFonts w:ascii="Times New Roman" w:hAnsi="Times New Roman"/>
        </w:rPr>
        <w:t>4</w:t>
      </w:r>
      <w:r w:rsidR="005D7F37" w:rsidRPr="00DE2EC9">
        <w:rPr>
          <w:rFonts w:ascii="Times New Roman" w:hAnsi="Times New Roman"/>
        </w:rPr>
        <w:t>-2 is Yes</w:t>
      </w:r>
      <w:r w:rsidRPr="00DE2EC9">
        <w:rPr>
          <w:rFonts w:ascii="Times New Roman" w:hAnsi="Times New Roman"/>
        </w:rPr>
        <w:t xml:space="preserve">, what is the relationship between NW-side additional condition and </w:t>
      </w:r>
      <w:commentRangeStart w:id="9"/>
      <w:r w:rsidRPr="00DE2EC9">
        <w:rPr>
          <w:rFonts w:ascii="Times New Roman" w:hAnsi="Times New Roman"/>
        </w:rPr>
        <w:t xml:space="preserve">configuration </w:t>
      </w:r>
      <w:commentRangeEnd w:id="9"/>
      <w:r w:rsidR="00092866">
        <w:rPr>
          <w:rStyle w:val="af1"/>
          <w:rFonts w:asciiTheme="minorHAnsi" w:eastAsiaTheme="minorEastAsia" w:hAnsiTheme="minorHAnsi" w:cstheme="minorBidi"/>
          <w:kern w:val="2"/>
          <w:lang w:val="en-US" w:eastAsia="zh-CN"/>
          <w14:ligatures w14:val="standardContextual"/>
        </w:rPr>
        <w:commentReference w:id="9"/>
      </w:r>
      <w:r w:rsidRPr="00DE2EC9">
        <w:rPr>
          <w:rFonts w:ascii="Times New Roman" w:hAnsi="Times New Roman"/>
        </w:rPr>
        <w:t>(</w:t>
      </w:r>
      <w:proofErr w:type="gramStart"/>
      <w:r w:rsidRPr="00DE2EC9">
        <w:rPr>
          <w:rFonts w:ascii="Times New Roman" w:hAnsi="Times New Roman"/>
        </w:rPr>
        <w:t>e.g.</w:t>
      </w:r>
      <w:proofErr w:type="gramEnd"/>
      <w:r w:rsidRPr="00DE2EC9">
        <w:rPr>
          <w:rFonts w:ascii="Times New Roman" w:hAnsi="Times New Roman"/>
        </w:rPr>
        <w:t xml:space="preserve"> </w:t>
      </w:r>
      <w:commentRangeStart w:id="10"/>
      <w:r w:rsidRPr="00DE2EC9">
        <w:rPr>
          <w:rFonts w:ascii="Times New Roman" w:hAnsi="Times New Roman"/>
        </w:rPr>
        <w:t>inference configuration</w:t>
      </w:r>
      <w:commentRangeEnd w:id="10"/>
      <w:r w:rsidR="00092866">
        <w:rPr>
          <w:rStyle w:val="af1"/>
          <w:rFonts w:asciiTheme="minorHAnsi" w:eastAsiaTheme="minorEastAsia" w:hAnsiTheme="minorHAnsi" w:cstheme="minorBidi"/>
          <w:kern w:val="2"/>
          <w:lang w:val="en-US" w:eastAsia="zh-CN"/>
          <w14:ligatures w14:val="standardContextual"/>
        </w:rPr>
        <w:commentReference w:id="10"/>
      </w:r>
      <w:r w:rsidRPr="00DE2EC9">
        <w:rPr>
          <w:rFonts w:ascii="Times New Roman" w:hAnsi="Times New Roman"/>
        </w:rPr>
        <w:t xml:space="preserve">)? </w:t>
      </w:r>
      <w:r w:rsidRPr="00DE2EC9">
        <w:rPr>
          <w:rFonts w:ascii="Times New Roman" w:eastAsiaTheme="minorEastAsia" w:hAnsi="Times New Roman" w:hint="eastAsia"/>
          <w:lang w:eastAsia="zh-CN"/>
        </w:rPr>
        <w:t xml:space="preserve">For example, </w:t>
      </w:r>
      <w:r w:rsidRPr="00DE2EC9">
        <w:rPr>
          <w:rFonts w:ascii="Times New Roman" w:eastAsiaTheme="minorEastAsia" w:hAnsi="Times New Roman"/>
          <w:lang w:eastAsia="zh-CN"/>
        </w:rPr>
        <w:t xml:space="preserve">is </w:t>
      </w:r>
      <w:r w:rsidRPr="00DE2EC9">
        <w:rPr>
          <w:rFonts w:ascii="Times New Roman" w:hAnsi="Times New Roman"/>
        </w:rPr>
        <w:t>NW-side additional condition part of inference configuration, or is inference configuration part of NW-side additional condition, or is NW-side additional condition separate from inference configuration, etc?</w:t>
      </w:r>
    </w:p>
    <w:p w14:paraId="4A542870" w14:textId="350A8731" w:rsidR="00DE5949" w:rsidRPr="00DE2EC9"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w:t>
      </w:r>
      <w:r w:rsidR="00E511E5">
        <w:rPr>
          <w:rFonts w:ascii="Times New Roman" w:hAnsi="Times New Roman"/>
        </w:rPr>
        <w:t>4</w:t>
      </w:r>
      <w:r w:rsidRPr="00DE2EC9">
        <w:rPr>
          <w:rFonts w:ascii="Times New Roman" w:hAnsi="Times New Roman"/>
        </w:rPr>
        <w:t xml:space="preserve">: </w:t>
      </w:r>
      <w:r w:rsidR="00A92882">
        <w:rPr>
          <w:rFonts w:ascii="Times New Roman" w:hAnsi="Times New Roman"/>
        </w:rPr>
        <w:t xml:space="preserve">If </w:t>
      </w:r>
      <w:r w:rsidR="00A63D45" w:rsidRPr="00DE2EC9">
        <w:rPr>
          <w:rFonts w:ascii="Times New Roman" w:hAnsi="Times New Roman"/>
        </w:rPr>
        <w:t xml:space="preserve">the answer </w:t>
      </w:r>
      <w:r w:rsidR="003E43A7">
        <w:rPr>
          <w:rFonts w:ascii="Times New Roman" w:hAnsi="Times New Roman"/>
        </w:rPr>
        <w:t>to</w:t>
      </w:r>
      <w:r w:rsidR="00A63D45" w:rsidRPr="00DE2EC9">
        <w:rPr>
          <w:rFonts w:ascii="Times New Roman" w:hAnsi="Times New Roman"/>
        </w:rPr>
        <w:t xml:space="preserve"> Q</w:t>
      </w:r>
      <w:r w:rsidR="000D4764">
        <w:rPr>
          <w:rFonts w:ascii="Times New Roman" w:hAnsi="Times New Roman"/>
        </w:rPr>
        <w:t>4</w:t>
      </w:r>
      <w:r w:rsidR="00A63D45" w:rsidRPr="00DE2EC9">
        <w:rPr>
          <w:rFonts w:ascii="Times New Roman" w:hAnsi="Times New Roman"/>
        </w:rPr>
        <w:t>-2 is Yes</w:t>
      </w:r>
      <w:r w:rsidR="00AD443A" w:rsidRPr="00DE2EC9">
        <w:rPr>
          <w:rFonts w:ascii="Times New Roman" w:hAnsi="Times New Roman"/>
        </w:rPr>
        <w:t>, what is the content of</w:t>
      </w:r>
      <w:r w:rsidR="00204C16" w:rsidRPr="00DE2EC9">
        <w:rPr>
          <w:rFonts w:ascii="Times New Roman" w:hAnsi="Times New Roman"/>
        </w:rPr>
        <w:t xml:space="preserve"> configuration (</w:t>
      </w:r>
      <w:proofErr w:type="gramStart"/>
      <w:r w:rsidR="00204C16" w:rsidRPr="00DE2EC9">
        <w:rPr>
          <w:rFonts w:ascii="Times New Roman" w:hAnsi="Times New Roman"/>
        </w:rPr>
        <w:t>e.g.</w:t>
      </w:r>
      <w:proofErr w:type="gramEnd"/>
      <w:r w:rsidR="00AD443A" w:rsidRPr="00DE2EC9">
        <w:rPr>
          <w:rFonts w:ascii="Times New Roman" w:hAnsi="Times New Roman"/>
        </w:rPr>
        <w:t xml:space="preserve"> </w:t>
      </w:r>
      <w:r w:rsidR="004A4184" w:rsidRPr="00DE2EC9">
        <w:rPr>
          <w:rFonts w:ascii="Times New Roman" w:hAnsi="Times New Roman"/>
        </w:rPr>
        <w:t xml:space="preserve">inference </w:t>
      </w:r>
      <w:r w:rsidR="00AD443A" w:rsidRPr="00DE2EC9">
        <w:rPr>
          <w:rFonts w:ascii="Times New Roman" w:hAnsi="Times New Roman"/>
        </w:rPr>
        <w:t>configuration</w:t>
      </w:r>
      <w:r w:rsidR="00204C16" w:rsidRPr="00DE2EC9">
        <w:rPr>
          <w:rFonts w:ascii="Times New Roman" w:hAnsi="Times New Roman"/>
        </w:rPr>
        <w:t>)</w:t>
      </w:r>
      <w:r w:rsidR="00AD443A" w:rsidRPr="00DE2EC9">
        <w:rPr>
          <w:rFonts w:ascii="Times New Roman" w:hAnsi="Times New Roman"/>
        </w:rPr>
        <w:t xml:space="preserve"> </w:t>
      </w:r>
      <w:r w:rsidR="006D3FB9" w:rsidRPr="00DE2EC9">
        <w:rPr>
          <w:rFonts w:ascii="Times New Roman" w:hAnsi="Times New Roman"/>
        </w:rPr>
        <w:t>for UE to determine applicable functionalities</w:t>
      </w:r>
      <w:r w:rsidR="00AD443A" w:rsidRPr="00DE2EC9">
        <w:rPr>
          <w:rFonts w:ascii="Times New Roman" w:hAnsi="Times New Roman"/>
        </w:rPr>
        <w:t xml:space="preserve">? </w:t>
      </w:r>
    </w:p>
    <w:p w14:paraId="270364C7" w14:textId="07AF0712" w:rsidR="00BC1FD5" w:rsidRDefault="00843BA2" w:rsidP="005F6BEA">
      <w:pPr>
        <w:pStyle w:val="Doc-text2"/>
        <w:numPr>
          <w:ilvl w:val="1"/>
          <w:numId w:val="5"/>
        </w:numPr>
        <w:tabs>
          <w:tab w:val="clear" w:pos="1622"/>
          <w:tab w:val="left" w:pos="2160"/>
        </w:tabs>
        <w:spacing w:after="240"/>
        <w:rPr>
          <w:rFonts w:ascii="Times New Roman" w:hAnsi="Times New Roman"/>
        </w:rPr>
      </w:pPr>
      <w:r w:rsidRPr="00DE2EC9">
        <w:rPr>
          <w:rFonts w:ascii="Times New Roman" w:hAnsi="Times New Roman"/>
        </w:rPr>
        <w:t>Q</w:t>
      </w:r>
      <w:r w:rsidR="00E511E5">
        <w:rPr>
          <w:rFonts w:ascii="Times New Roman" w:hAnsi="Times New Roman"/>
        </w:rPr>
        <w:t>4</w:t>
      </w:r>
      <w:r w:rsidRPr="00DE2EC9">
        <w:rPr>
          <w:rFonts w:ascii="Times New Roman" w:hAnsi="Times New Roman"/>
        </w:rPr>
        <w:t>-</w:t>
      </w:r>
      <w:r w:rsidR="00E511E5">
        <w:rPr>
          <w:rFonts w:ascii="Times New Roman" w:hAnsi="Times New Roman"/>
        </w:rPr>
        <w:t>5</w:t>
      </w:r>
      <w:r w:rsidRPr="00DE2EC9">
        <w:rPr>
          <w:rFonts w:ascii="Times New Roman" w:hAnsi="Times New Roman"/>
        </w:rPr>
        <w:t>:</w:t>
      </w:r>
      <w:r w:rsidR="00A92882">
        <w:rPr>
          <w:rFonts w:ascii="Times New Roman" w:hAnsi="Times New Roman"/>
        </w:rPr>
        <w:t xml:space="preserve"> If</w:t>
      </w:r>
      <w:r w:rsidRPr="00DE2EC9">
        <w:rPr>
          <w:rFonts w:ascii="Times New Roman" w:hAnsi="Times New Roman"/>
        </w:rPr>
        <w:t xml:space="preserve"> </w:t>
      </w:r>
      <w:r w:rsidR="00A63D45" w:rsidRPr="00DE2EC9">
        <w:rPr>
          <w:rFonts w:ascii="Times New Roman" w:hAnsi="Times New Roman"/>
        </w:rPr>
        <w:t xml:space="preserve">the answer </w:t>
      </w:r>
      <w:r w:rsidR="003E43A7">
        <w:rPr>
          <w:rFonts w:ascii="Times New Roman" w:hAnsi="Times New Roman"/>
        </w:rPr>
        <w:t>to</w:t>
      </w:r>
      <w:r w:rsidR="00A63D45" w:rsidRPr="00DE2EC9">
        <w:rPr>
          <w:rFonts w:ascii="Times New Roman" w:hAnsi="Times New Roman"/>
        </w:rPr>
        <w:t xml:space="preserve"> Q</w:t>
      </w:r>
      <w:r w:rsidR="000D4764">
        <w:rPr>
          <w:rFonts w:ascii="Times New Roman" w:hAnsi="Times New Roman"/>
        </w:rPr>
        <w:t>4</w:t>
      </w:r>
      <w:r w:rsidR="00A63D45" w:rsidRPr="00DE2EC9">
        <w:rPr>
          <w:rFonts w:ascii="Times New Roman" w:hAnsi="Times New Roman"/>
        </w:rPr>
        <w:t xml:space="preserve">-2 is </w:t>
      </w:r>
      <w:r w:rsidR="005D7F37" w:rsidRPr="00DE2EC9">
        <w:rPr>
          <w:rFonts w:ascii="Times New Roman" w:hAnsi="Times New Roman"/>
        </w:rPr>
        <w:t>No</w:t>
      </w:r>
      <w:r w:rsidR="00AD443A" w:rsidRPr="00DE2EC9">
        <w:rPr>
          <w:rFonts w:ascii="Times New Roman" w:hAnsi="Times New Roman"/>
        </w:rPr>
        <w:t xml:space="preserve">, what is the content of </w:t>
      </w:r>
      <w:r w:rsidR="004A4184" w:rsidRPr="00DE2EC9">
        <w:rPr>
          <w:rFonts w:ascii="Times New Roman" w:hAnsi="Times New Roman"/>
        </w:rPr>
        <w:t xml:space="preserve">inference </w:t>
      </w:r>
      <w:r w:rsidR="00AD443A" w:rsidRPr="00DE2EC9">
        <w:rPr>
          <w:rFonts w:ascii="Times New Roman" w:hAnsi="Times New Roman"/>
        </w:rPr>
        <w:t xml:space="preserve">configuration in </w:t>
      </w:r>
      <w:r w:rsidR="00F67217" w:rsidRPr="00DE2EC9">
        <w:rPr>
          <w:rFonts w:ascii="Times New Roman" w:hAnsi="Times New Roman"/>
        </w:rPr>
        <w:t>S</w:t>
      </w:r>
      <w:r w:rsidR="00AD443A" w:rsidRPr="00DE2EC9">
        <w:rPr>
          <w:rFonts w:ascii="Times New Roman" w:hAnsi="Times New Roman"/>
        </w:rPr>
        <w:t>tep 5?</w:t>
      </w:r>
      <w:r w:rsidR="00BC1FD5" w:rsidRPr="00DE2EC9">
        <w:rPr>
          <w:rFonts w:ascii="Times New Roman" w:hAnsi="Times New Roman"/>
        </w:rPr>
        <w:t xml:space="preserve"> </w:t>
      </w:r>
    </w:p>
    <w:p w14:paraId="5F9F227F" w14:textId="3CEAF894" w:rsidR="00A772E5" w:rsidRPr="005F6BEA" w:rsidRDefault="00A92882" w:rsidP="00B900AA">
      <w:pPr>
        <w:pStyle w:val="Doc-text2"/>
        <w:numPr>
          <w:ilvl w:val="0"/>
          <w:numId w:val="5"/>
        </w:numPr>
        <w:tabs>
          <w:tab w:val="clear" w:pos="1622"/>
          <w:tab w:val="left" w:pos="2160"/>
        </w:tabs>
        <w:spacing w:after="240"/>
        <w:rPr>
          <w:rFonts w:ascii="Times New Roman" w:hAnsi="Times New Roman"/>
          <w:highlight w:val="yellow"/>
        </w:rPr>
      </w:pPr>
      <w:r w:rsidRPr="008478C8">
        <w:rPr>
          <w:rFonts w:ascii="Times New Roman" w:hAnsi="Times New Roman"/>
          <w:highlight w:val="yellow"/>
        </w:rPr>
        <w:t>Q</w:t>
      </w:r>
      <w:r w:rsidR="00B900AA">
        <w:rPr>
          <w:rFonts w:ascii="Times New Roman" w:hAnsi="Times New Roman"/>
          <w:highlight w:val="yellow"/>
        </w:rPr>
        <w:t>5</w:t>
      </w:r>
      <w:r w:rsidRPr="008478C8">
        <w:rPr>
          <w:rFonts w:ascii="Times New Roman" w:hAnsi="Times New Roman"/>
          <w:highlight w:val="yellow"/>
        </w:rPr>
        <w:t xml:space="preserve">: </w:t>
      </w:r>
      <w:r w:rsidR="009915CB" w:rsidRPr="008478C8">
        <w:rPr>
          <w:rFonts w:ascii="Times New Roman" w:hAnsi="Times New Roman"/>
          <w:highlight w:val="yellow"/>
          <w:lang w:val="en-US"/>
        </w:rPr>
        <w:t>What is the content of applicability functionality reporting in Step 4?</w:t>
      </w: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356A0796" w14:textId="15750145" w:rsidR="001252E3" w:rsidRPr="00E511E5" w:rsidRDefault="001252E3" w:rsidP="00F62411">
      <w:pPr>
        <w:pStyle w:val="af"/>
        <w:numPr>
          <w:ilvl w:val="0"/>
          <w:numId w:val="5"/>
        </w:numPr>
        <w:rPr>
          <w:rFonts w:ascii="Times New Roman" w:hAnsi="Times New Roman"/>
        </w:rPr>
      </w:pPr>
      <w:r w:rsidRPr="00E511E5">
        <w:rPr>
          <w:rFonts w:ascii="Times New Roman" w:hAnsi="Times New Roman"/>
        </w:rPr>
        <w:t>Q</w:t>
      </w:r>
      <w:r w:rsidR="002B0AD5">
        <w:rPr>
          <w:rFonts w:ascii="Times New Roman" w:hAnsi="Times New Roman"/>
        </w:rPr>
        <w:t>6</w:t>
      </w:r>
      <w:r w:rsidRPr="00E511E5">
        <w:rPr>
          <w:rFonts w:ascii="Times New Roman" w:hAnsi="Times New Roman"/>
        </w:rPr>
        <w:t xml:space="preserve">: If </w:t>
      </w:r>
      <w:r w:rsidR="00FB0163" w:rsidRPr="003014CF">
        <w:rPr>
          <w:rFonts w:ascii="Times New Roman" w:hAnsi="Times New Roman"/>
        </w:rPr>
        <w:t>inference configuration is provided in Step 3</w:t>
      </w:r>
      <w:r w:rsidRPr="00E511E5">
        <w:rPr>
          <w:rFonts w:ascii="Times New Roman" w:hAnsi="Times New Roman"/>
        </w:rPr>
        <w:t xml:space="preserve">, </w:t>
      </w:r>
      <w:r w:rsidR="00670664">
        <w:rPr>
          <w:rFonts w:ascii="Times New Roman" w:hAnsi="Times New Roman"/>
        </w:rPr>
        <w:t xml:space="preserve">does it activate the functionality immediately </w:t>
      </w:r>
      <w:r w:rsidRPr="00E511E5">
        <w:rPr>
          <w:rFonts w:ascii="Times New Roman" w:hAnsi="Times New Roman"/>
        </w:rPr>
        <w:t xml:space="preserve">upon receiving Step 3? </w:t>
      </w:r>
    </w:p>
    <w:p w14:paraId="3FB1E660" w14:textId="12299909" w:rsidR="001252E3" w:rsidRPr="00E511E5" w:rsidRDefault="001252E3" w:rsidP="001252E3">
      <w:pPr>
        <w:pStyle w:val="af"/>
        <w:numPr>
          <w:ilvl w:val="0"/>
          <w:numId w:val="5"/>
        </w:numPr>
        <w:rPr>
          <w:rFonts w:ascii="Times New Roman" w:hAnsi="Times New Roman"/>
        </w:rPr>
      </w:pPr>
      <w:r w:rsidRPr="00E511E5">
        <w:rPr>
          <w:rFonts w:ascii="Times New Roman" w:hAnsi="Times New Roman"/>
        </w:rPr>
        <w:t>Q</w:t>
      </w:r>
      <w:r w:rsidR="002B0AD5">
        <w:rPr>
          <w:rFonts w:ascii="Times New Roman" w:hAnsi="Times New Roman"/>
        </w:rPr>
        <w:t>7</w:t>
      </w:r>
      <w:r w:rsidRPr="00E511E5">
        <w:rPr>
          <w:rFonts w:ascii="Times New Roman" w:hAnsi="Times New Roman"/>
        </w:rPr>
        <w:t xml:space="preserve">: If </w:t>
      </w:r>
      <w:r w:rsidR="001874EC" w:rsidRPr="003014CF">
        <w:rPr>
          <w:rFonts w:ascii="Times New Roman" w:hAnsi="Times New Roman"/>
        </w:rPr>
        <w:t>inference configuration is not provided in Step 3</w:t>
      </w:r>
      <w:r w:rsidRPr="00E511E5">
        <w:rPr>
          <w:rFonts w:ascii="Times New Roman" w:hAnsi="Times New Roman"/>
        </w:rPr>
        <w:t xml:space="preserve">, </w:t>
      </w:r>
      <w:r w:rsidR="00670664">
        <w:rPr>
          <w:rFonts w:ascii="Times New Roman" w:hAnsi="Times New Roman"/>
        </w:rPr>
        <w:t xml:space="preserve">does configuration in Step 5 activate the functionality immediately </w:t>
      </w:r>
      <w:r w:rsidRPr="00E511E5">
        <w:rPr>
          <w:rFonts w:ascii="Times New Roman" w:hAnsi="Times New Roman"/>
        </w:rPr>
        <w:t>upon receiving Step 5?</w:t>
      </w:r>
    </w:p>
    <w:p w14:paraId="0D7DDE23" w14:textId="3C0B8508" w:rsidR="0064757A" w:rsidRDefault="00766452">
      <w:pPr>
        <w:pStyle w:val="af"/>
        <w:numPr>
          <w:ilvl w:val="0"/>
          <w:numId w:val="5"/>
        </w:numPr>
        <w:rPr>
          <w:rFonts w:ascii="Times New Roman" w:hAnsi="Times New Roman"/>
        </w:rPr>
      </w:pPr>
      <w:r w:rsidRPr="00F62411">
        <w:rPr>
          <w:rFonts w:ascii="Times New Roman" w:hAnsi="Times New Roman"/>
        </w:rPr>
        <w:t>Q</w:t>
      </w:r>
      <w:r w:rsidR="002B0AD5">
        <w:rPr>
          <w:rFonts w:ascii="Times New Roman" w:hAnsi="Times New Roman"/>
        </w:rPr>
        <w:t>8</w:t>
      </w:r>
      <w:r w:rsidRPr="00F62411">
        <w:rPr>
          <w:rFonts w:ascii="Times New Roman" w:hAnsi="Times New Roman"/>
        </w:rPr>
        <w:t xml:space="preserve">: </w:t>
      </w:r>
      <w:r w:rsidR="00784387">
        <w:rPr>
          <w:rFonts w:ascii="Times New Roman" w:hAnsi="Times New Roman"/>
        </w:rPr>
        <w:t>I</w:t>
      </w:r>
      <w:r w:rsidRPr="00F62411">
        <w:rPr>
          <w:rFonts w:ascii="Times New Roman" w:hAnsi="Times New Roman"/>
        </w:rPr>
        <w:t xml:space="preserve">f more than one </w:t>
      </w:r>
      <w:r w:rsidR="004A4173" w:rsidRPr="00F62411">
        <w:rPr>
          <w:rFonts w:ascii="Times New Roman" w:hAnsi="Times New Roman"/>
        </w:rPr>
        <w:t>functionality</w:t>
      </w:r>
      <w:r w:rsidRPr="00F62411">
        <w:rPr>
          <w:rFonts w:ascii="Times New Roman" w:hAnsi="Times New Roman"/>
        </w:rPr>
        <w:t xml:space="preserve"> </w:t>
      </w:r>
      <w:proofErr w:type="gramStart"/>
      <w:r w:rsidRPr="00F62411">
        <w:rPr>
          <w:rFonts w:ascii="Times New Roman" w:hAnsi="Times New Roman"/>
        </w:rPr>
        <w:t>are</w:t>
      </w:r>
      <w:proofErr w:type="gramEnd"/>
      <w:r w:rsidRPr="00F62411">
        <w:rPr>
          <w:rFonts w:ascii="Times New Roman" w:hAnsi="Times New Roman"/>
        </w:rPr>
        <w:t xml:space="preserve"> configured in Step </w:t>
      </w:r>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r w:rsidRPr="00F62411">
        <w:rPr>
          <w:rFonts w:ascii="Times New Roman" w:hAnsi="Times New Roman"/>
        </w:rPr>
        <w:t xml:space="preserve">5, whether </w:t>
      </w:r>
      <w:r w:rsidR="00036247">
        <w:rPr>
          <w:rFonts w:ascii="Times New Roman" w:hAnsi="Times New Roman"/>
        </w:rPr>
        <w:t>multiple/</w:t>
      </w:r>
      <w:r w:rsidRPr="00F62411">
        <w:rPr>
          <w:rFonts w:ascii="Times New Roman" w:hAnsi="Times New Roman"/>
        </w:rPr>
        <w:t xml:space="preserve">all </w:t>
      </w:r>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r w:rsidRPr="00F62411">
        <w:rPr>
          <w:rFonts w:ascii="Times New Roman" w:hAnsi="Times New Roman"/>
        </w:rPr>
        <w:t>functionalit</w:t>
      </w:r>
      <w:r w:rsidR="00036247">
        <w:rPr>
          <w:rFonts w:ascii="Times New Roman" w:hAnsi="Times New Roman"/>
        </w:rPr>
        <w:t>ies</w:t>
      </w:r>
      <w:r w:rsidRPr="00F62411">
        <w:rPr>
          <w:rFonts w:ascii="Times New Roman" w:hAnsi="Times New Roman"/>
        </w:rPr>
        <w:t xml:space="preserve"> can be activated? </w:t>
      </w:r>
    </w:p>
    <w:p w14:paraId="3902832B" w14:textId="22B6D77D" w:rsidR="00231895" w:rsidRPr="00E511E5" w:rsidRDefault="00AF394A" w:rsidP="00E511E5">
      <w:pPr>
        <w:pStyle w:val="af"/>
        <w:numPr>
          <w:ilvl w:val="0"/>
          <w:numId w:val="5"/>
        </w:numPr>
        <w:rPr>
          <w:rFonts w:ascii="Times New Roman" w:hAnsi="Times New Roman"/>
          <w:u w:val="single"/>
        </w:rPr>
      </w:pPr>
      <w:r>
        <w:rPr>
          <w:rFonts w:ascii="Times New Roman" w:hAnsi="Times New Roman"/>
        </w:rPr>
        <w:t>Q</w:t>
      </w:r>
      <w:r w:rsidR="002B0AD5">
        <w:rPr>
          <w:rFonts w:ascii="Times New Roman" w:hAnsi="Times New Roman"/>
        </w:rPr>
        <w:t>9</w:t>
      </w:r>
      <w:r>
        <w:rPr>
          <w:rFonts w:ascii="Times New Roman" w:hAnsi="Times New Roman"/>
        </w:rPr>
        <w:t xml:space="preserve">: </w:t>
      </w:r>
      <w:r w:rsidR="00B82826" w:rsidRPr="00F62411">
        <w:rPr>
          <w:rFonts w:ascii="Times New Roman" w:hAnsi="Times New Roman"/>
        </w:rPr>
        <w:t xml:space="preserve">Is L1/L2 </w:t>
      </w:r>
      <w:r w:rsidR="00A57296" w:rsidRPr="00F62411">
        <w:rPr>
          <w:rFonts w:ascii="Times New Roman" w:hAnsi="Times New Roman"/>
        </w:rPr>
        <w:t>signaling</w:t>
      </w:r>
      <w:r w:rsidR="00B82826" w:rsidRPr="00F62411">
        <w:rPr>
          <w:rFonts w:ascii="Times New Roman" w:hAnsi="Times New Roman"/>
        </w:rPr>
        <w:t xml:space="preserve"> for functionality activation/deactivation needed?</w:t>
      </w: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393AE3E0"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r w:rsidR="00285A6B">
        <w:rPr>
          <w:rFonts w:ascii="Times New Roman" w:eastAsia="Times New Roman" w:hAnsi="Times New Roman" w:cs="Times New Roman"/>
          <w:kern w:val="0"/>
          <w:sz w:val="20"/>
          <w:szCs w:val="20"/>
          <w:lang w:val="en-GB"/>
          <w14:ligatures w14:val="none"/>
        </w:rPr>
        <w:t xml:space="preserve"> and inform RAN2 in case issues are identified</w:t>
      </w:r>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0033761D">
        <w:rPr>
          <w:rFonts w:ascii="Times New Roman" w:eastAsia="Times New Roman" w:hAnsi="Times New Roman" w:cs="Times New Roman"/>
          <w:kern w:val="0"/>
          <w:sz w:val="20"/>
          <w:szCs w:val="20"/>
          <w:lang w:val="en-GB"/>
          <w14:ligatures w14:val="none"/>
        </w:rPr>
        <w:t>functionality</w:t>
      </w:r>
      <w:r w:rsidR="00832AE7">
        <w:rPr>
          <w:rFonts w:ascii="Times New Roman" w:eastAsia="Times New Roman" w:hAnsi="Times New Roman" w:cs="Times New Roman"/>
          <w:kern w:val="0"/>
          <w:sz w:val="20"/>
          <w:szCs w:val="20"/>
          <w:lang w:val="en-GB"/>
          <w14:ligatures w14:val="none"/>
        </w:rPr>
        <w:t>-</w:t>
      </w:r>
      <w:r w:rsidR="0033761D">
        <w:rPr>
          <w:rFonts w:ascii="Times New Roman" w:eastAsia="Times New Roman" w:hAnsi="Times New Roman" w:cs="Times New Roman"/>
          <w:kern w:val="0"/>
          <w:sz w:val="20"/>
          <w:szCs w:val="20"/>
          <w:lang w:val="en-GB"/>
          <w14:ligatures w14:val="none"/>
        </w:rPr>
        <w:t>based LCM for UE-sided model for Beam Management use</w:t>
      </w:r>
      <w:r w:rsidR="00297E14">
        <w:rPr>
          <w:rFonts w:ascii="Times New Roman" w:eastAsia="Times New Roman" w:hAnsi="Times New Roman" w:cs="Times New Roman"/>
          <w:kern w:val="0"/>
          <w:sz w:val="20"/>
          <w:szCs w:val="20"/>
          <w:lang w:val="en-GB"/>
          <w14:ligatures w14:val="none"/>
        </w:rPr>
        <w:t xml:space="preserve"> case</w:t>
      </w:r>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Oct 14th – Oct 18th,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7A8400C5" w14:textId="7B86737C" w:rsidR="00356D34"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Nov 19th – Nov 22nd, 2024</w:t>
      </w:r>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6E76E0C5" w14:textId="77777777" w:rsidR="00094AC9" w:rsidRDefault="00094AC9" w:rsidP="00E511E5">
      <w:pPr>
        <w:tabs>
          <w:tab w:val="left" w:pos="4140"/>
          <w:tab w:val="left" w:pos="7513"/>
        </w:tabs>
        <w:spacing w:before="100" w:beforeAutospacing="1" w:after="120" w:line="240" w:lineRule="auto"/>
      </w:pPr>
    </w:p>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Jiangsheng Fan-OPPO" w:date="2024-09-06T10:53:00Z" w:initials="Jayson">
    <w:p w14:paraId="21A68B98" w14:textId="4B7E1D45" w:rsidR="004F5D00" w:rsidRDefault="004F5D00">
      <w:pPr>
        <w:pStyle w:val="af"/>
        <w:rPr>
          <w:rFonts w:hint="eastAsia"/>
        </w:rPr>
      </w:pPr>
      <w:r>
        <w:rPr>
          <w:rStyle w:val="af1"/>
        </w:rPr>
        <w:annotationRef/>
      </w:r>
      <w:r>
        <w:t xml:space="preserve">We’re wondering why </w:t>
      </w:r>
      <w:r w:rsidRPr="00DE2EC9">
        <w:rPr>
          <w:rFonts w:ascii="Times New Roman" w:hAnsi="Times New Roman"/>
        </w:rPr>
        <w:t>applicable functionalities</w:t>
      </w:r>
      <w:r>
        <w:rPr>
          <w:rFonts w:ascii="Times New Roman" w:hAnsi="Times New Roman"/>
        </w:rPr>
        <w:t xml:space="preserve"> reporting is related to consistency between training and inference, RAN2 never discuss this part. More addition, it’s quite clear that the question already asks </w:t>
      </w:r>
      <w:r w:rsidRPr="004F5D00">
        <w:rPr>
          <w:rFonts w:ascii="Times New Roman" w:hAnsi="Times New Roman"/>
          <w:i/>
          <w:iCs/>
        </w:rPr>
        <w:t>whether NW-side additional condition is mandatory or optional. In order to discuss further, RAN2 would like to understand whether</w:t>
      </w:r>
      <w:r w:rsidRPr="004F5D00">
        <w:rPr>
          <w:rFonts w:ascii="Calibri" w:hAnsi="Calibri" w:cs="Calibri"/>
          <w:i/>
          <w:iCs/>
        </w:rPr>
        <w:t xml:space="preserve"> </w:t>
      </w:r>
      <w:r w:rsidRPr="004F5D00">
        <w:rPr>
          <w:rFonts w:ascii="Times New Roman" w:hAnsi="Times New Roman"/>
          <w:i/>
          <w:iCs/>
        </w:rPr>
        <w:t>it is feasible for UE to decide the applicable functionalities without NW-side additional condition</w:t>
      </w:r>
      <w:r>
        <w:rPr>
          <w:rFonts w:ascii="Times New Roman" w:hAnsi="Times New Roman"/>
        </w:rPr>
        <w:t>. It’s not necessary to add the last misleading sentence, so strongly suggest to remove the last sentence, anyway RAN1 will do the evaluation.</w:t>
      </w:r>
    </w:p>
  </w:comment>
  <w:comment w:id="6" w:author="Jiangsheng Fan-OPPO" w:date="2024-09-06T10:59:00Z" w:initials="Jayson">
    <w:p w14:paraId="75A0EF15" w14:textId="78CB7413" w:rsidR="00835EE3" w:rsidRDefault="00835EE3">
      <w:pPr>
        <w:pStyle w:val="af"/>
      </w:pPr>
      <w:r>
        <w:rPr>
          <w:rStyle w:val="af1"/>
        </w:rPr>
        <w:annotationRef/>
      </w:r>
      <w:r>
        <w:t xml:space="preserve">Suggest to use </w:t>
      </w:r>
      <w:proofErr w:type="gramStart"/>
      <w:r>
        <w:t>e.g.</w:t>
      </w:r>
      <w:proofErr w:type="gramEnd"/>
      <w:r>
        <w:t xml:space="preserve"> set A and set B, as the current context is not clear.</w:t>
      </w:r>
    </w:p>
  </w:comment>
  <w:comment w:id="7" w:author="Jiangsheng Fan-OPPO" w:date="2024-09-06T11:01:00Z" w:initials="Jayson">
    <w:p w14:paraId="08CAC458" w14:textId="19F5D7ED" w:rsidR="00092866" w:rsidRDefault="00092866">
      <w:pPr>
        <w:pStyle w:val="af"/>
      </w:pPr>
      <w:r>
        <w:rPr>
          <w:rStyle w:val="af1"/>
        </w:rPr>
        <w:annotationRef/>
      </w:r>
      <w:r>
        <w:t>Comment A: Suggest to use inference configuration to make it consistent with other places</w:t>
      </w:r>
    </w:p>
  </w:comment>
  <w:comment w:id="8" w:author="Jiangsheng Fan-OPPO" w:date="2024-09-06T11:00:00Z" w:initials="Jayson">
    <w:p w14:paraId="0C9E036D" w14:textId="1A460DB7" w:rsidR="00835EE3" w:rsidRDefault="00835EE3">
      <w:pPr>
        <w:pStyle w:val="af"/>
      </w:pPr>
      <w:r>
        <w:rPr>
          <w:rStyle w:val="af1"/>
        </w:rPr>
        <w:annotationRef/>
      </w:r>
      <w:r>
        <w:t xml:space="preserve">The same suggestion as </w:t>
      </w:r>
      <w:r w:rsidR="00092866">
        <w:t>Comment A</w:t>
      </w:r>
    </w:p>
  </w:comment>
  <w:comment w:id="9" w:author="Jiangsheng Fan-OPPO" w:date="2024-09-06T11:02:00Z" w:initials="Jayson">
    <w:p w14:paraId="157F90D3" w14:textId="77777777" w:rsidR="00092866" w:rsidRDefault="00092866" w:rsidP="00092866">
      <w:pPr>
        <w:pStyle w:val="af"/>
      </w:pPr>
      <w:r>
        <w:rPr>
          <w:rStyle w:val="af1"/>
        </w:rPr>
        <w:annotationRef/>
      </w:r>
      <w:r>
        <w:t>Suggest to use inference configuration to make it consistent with other places</w:t>
      </w:r>
    </w:p>
    <w:p w14:paraId="1396A2DF" w14:textId="59E39D8F" w:rsidR="00092866" w:rsidRPr="00092866" w:rsidRDefault="00092866">
      <w:pPr>
        <w:pStyle w:val="af"/>
      </w:pPr>
    </w:p>
  </w:comment>
  <w:comment w:id="10" w:author="Jiangsheng Fan-OPPO" w:date="2024-09-06T11:02:00Z" w:initials="Jayson">
    <w:p w14:paraId="10BE0E50" w14:textId="39371C76" w:rsidR="00092866" w:rsidRDefault="00092866">
      <w:pPr>
        <w:pStyle w:val="af"/>
        <w:rPr>
          <w:rFonts w:hint="eastAsia"/>
        </w:rPr>
      </w:pPr>
      <w:r>
        <w:rPr>
          <w:rStyle w:val="af1"/>
        </w:rPr>
        <w:annotationRef/>
      </w:r>
      <w:r>
        <w:t>The same suggestion as Comment 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A68B98" w15:done="0"/>
  <w15:commentEx w15:paraId="75A0EF15" w15:done="0"/>
  <w15:commentEx w15:paraId="08CAC458" w15:done="0"/>
  <w15:commentEx w15:paraId="0C9E036D" w15:done="0"/>
  <w15:commentEx w15:paraId="1396A2DF" w15:done="0"/>
  <w15:commentEx w15:paraId="10BE0E5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855DA7" w16cex:dateUtc="2024-09-06T02:53:00Z"/>
  <w16cex:commentExtensible w16cex:durableId="2A855EF7" w16cex:dateUtc="2024-09-06T02:59:00Z"/>
  <w16cex:commentExtensible w16cex:durableId="2A855F8A" w16cex:dateUtc="2024-09-06T03:01:00Z"/>
  <w16cex:commentExtensible w16cex:durableId="2A855F30" w16cex:dateUtc="2024-09-06T03:00:00Z"/>
  <w16cex:commentExtensible w16cex:durableId="2A855FCE" w16cex:dateUtc="2024-09-06T03:02:00Z"/>
  <w16cex:commentExtensible w16cex:durableId="2A855FDA" w16cex:dateUtc="2024-09-06T0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A68B98" w16cid:durableId="2A855DA7"/>
  <w16cid:commentId w16cid:paraId="75A0EF15" w16cid:durableId="2A855EF7"/>
  <w16cid:commentId w16cid:paraId="08CAC458" w16cid:durableId="2A855F8A"/>
  <w16cid:commentId w16cid:paraId="0C9E036D" w16cid:durableId="2A855F30"/>
  <w16cid:commentId w16cid:paraId="1396A2DF" w16cid:durableId="2A855FCE"/>
  <w16cid:commentId w16cid:paraId="10BE0E50" w16cid:durableId="2A855F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709AD3" w14:textId="77777777" w:rsidR="00FD0277" w:rsidRDefault="00FD0277" w:rsidP="00567D86">
      <w:pPr>
        <w:spacing w:after="0" w:line="240" w:lineRule="auto"/>
      </w:pPr>
      <w:r>
        <w:separator/>
      </w:r>
    </w:p>
  </w:endnote>
  <w:endnote w:type="continuationSeparator" w:id="0">
    <w:p w14:paraId="0F80D704" w14:textId="77777777" w:rsidR="00FD0277" w:rsidRDefault="00FD0277" w:rsidP="00567D86">
      <w:pPr>
        <w:spacing w:after="0" w:line="240" w:lineRule="auto"/>
      </w:pPr>
      <w:r>
        <w:continuationSeparator/>
      </w:r>
    </w:p>
  </w:endnote>
  <w:endnote w:type="continuationNotice" w:id="1">
    <w:p w14:paraId="1EC8E943" w14:textId="77777777" w:rsidR="00FD0277" w:rsidRDefault="00FD02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ptos Display">
    <w:altName w:val="Calibri"/>
    <w:charset w:val="00"/>
    <w:family w:val="swiss"/>
    <w:pitch w:val="variable"/>
    <w:sig w:usb0="20000287" w:usb1="00000003"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DDBC3" w14:textId="77777777" w:rsidR="00FD0277" w:rsidRDefault="00FD0277" w:rsidP="00567D86">
      <w:pPr>
        <w:spacing w:after="0" w:line="240" w:lineRule="auto"/>
      </w:pPr>
      <w:r>
        <w:separator/>
      </w:r>
    </w:p>
  </w:footnote>
  <w:footnote w:type="continuationSeparator" w:id="0">
    <w:p w14:paraId="2D3D9C10" w14:textId="77777777" w:rsidR="00FD0277" w:rsidRDefault="00FD0277" w:rsidP="00567D86">
      <w:pPr>
        <w:spacing w:after="0" w:line="240" w:lineRule="auto"/>
      </w:pPr>
      <w:r>
        <w:continuationSeparator/>
      </w:r>
    </w:p>
  </w:footnote>
  <w:footnote w:type="continuationNotice" w:id="1">
    <w:p w14:paraId="186A1948" w14:textId="77777777" w:rsidR="00FD0277" w:rsidRDefault="00FD02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宋体"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CF05ABA"/>
    <w:multiLevelType w:val="hybridMultilevel"/>
    <w:tmpl w:val="32B47960"/>
    <w:lvl w:ilvl="0" w:tplc="FD5072EC">
      <w:start w:val="1"/>
      <w:numFmt w:val="bullet"/>
      <w:lvlText w:val="-"/>
      <w:lvlJc w:val="left"/>
      <w:pPr>
        <w:ind w:left="717" w:hanging="360"/>
      </w:pPr>
      <w:rPr>
        <w:rFonts w:ascii="Arial" w:eastAsia="宋体"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5"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4"/>
  </w:num>
  <w:num w:numId="3">
    <w:abstractNumId w:val="21"/>
  </w:num>
  <w:num w:numId="4">
    <w:abstractNumId w:val="20"/>
  </w:num>
  <w:num w:numId="5">
    <w:abstractNumId w:val="24"/>
  </w:num>
  <w:num w:numId="6">
    <w:abstractNumId w:val="2"/>
  </w:num>
  <w:num w:numId="7">
    <w:abstractNumId w:val="11"/>
  </w:num>
  <w:num w:numId="8">
    <w:abstractNumId w:val="6"/>
  </w:num>
  <w:num w:numId="9">
    <w:abstractNumId w:val="16"/>
  </w:num>
  <w:num w:numId="10">
    <w:abstractNumId w:val="10"/>
  </w:num>
  <w:num w:numId="11">
    <w:abstractNumId w:val="8"/>
  </w:num>
  <w:num w:numId="12">
    <w:abstractNumId w:val="9"/>
  </w:num>
  <w:num w:numId="13">
    <w:abstractNumId w:val="3"/>
  </w:num>
  <w:num w:numId="14">
    <w:abstractNumId w:val="1"/>
  </w:num>
  <w:num w:numId="15">
    <w:abstractNumId w:val="22"/>
  </w:num>
  <w:num w:numId="16">
    <w:abstractNumId w:val="25"/>
  </w:num>
  <w:num w:numId="17">
    <w:abstractNumId w:val="4"/>
  </w:num>
  <w:num w:numId="18">
    <w:abstractNumId w:val="23"/>
  </w:num>
  <w:num w:numId="19">
    <w:abstractNumId w:val="12"/>
  </w:num>
  <w:num w:numId="20">
    <w:abstractNumId w:val="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5"/>
  </w:num>
  <w:num w:numId="24">
    <w:abstractNumId w:val="19"/>
  </w:num>
  <w:num w:numId="25">
    <w:abstractNumId w:val="18"/>
  </w:num>
  <w:num w:numId="2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angsheng Fan-OPPO">
    <w15:presenceInfo w15:providerId="None" w15:userId="Jiangsheng Fan-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24881"/>
    <w:rsid w:val="00034548"/>
    <w:rsid w:val="00034975"/>
    <w:rsid w:val="000355C0"/>
    <w:rsid w:val="00036247"/>
    <w:rsid w:val="00037EAD"/>
    <w:rsid w:val="000514A8"/>
    <w:rsid w:val="00052CE8"/>
    <w:rsid w:val="00072341"/>
    <w:rsid w:val="000741D3"/>
    <w:rsid w:val="00083277"/>
    <w:rsid w:val="0008480D"/>
    <w:rsid w:val="00084FA9"/>
    <w:rsid w:val="00091E9F"/>
    <w:rsid w:val="00092866"/>
    <w:rsid w:val="00094AC9"/>
    <w:rsid w:val="00097344"/>
    <w:rsid w:val="000A21C3"/>
    <w:rsid w:val="000A5C52"/>
    <w:rsid w:val="000A79A9"/>
    <w:rsid w:val="000B1EA2"/>
    <w:rsid w:val="000C4DF9"/>
    <w:rsid w:val="000C6F44"/>
    <w:rsid w:val="000C7ECE"/>
    <w:rsid w:val="000D08B3"/>
    <w:rsid w:val="000D22A7"/>
    <w:rsid w:val="000D4764"/>
    <w:rsid w:val="000D6F44"/>
    <w:rsid w:val="000E1DE8"/>
    <w:rsid w:val="00105347"/>
    <w:rsid w:val="00110948"/>
    <w:rsid w:val="00110B8B"/>
    <w:rsid w:val="00114038"/>
    <w:rsid w:val="00114C81"/>
    <w:rsid w:val="00122BC5"/>
    <w:rsid w:val="00122EF7"/>
    <w:rsid w:val="001251BA"/>
    <w:rsid w:val="001252E3"/>
    <w:rsid w:val="00127E09"/>
    <w:rsid w:val="0013120D"/>
    <w:rsid w:val="0013380F"/>
    <w:rsid w:val="00136AEC"/>
    <w:rsid w:val="0014302F"/>
    <w:rsid w:val="0015509C"/>
    <w:rsid w:val="00156C86"/>
    <w:rsid w:val="00164F1A"/>
    <w:rsid w:val="00164FC5"/>
    <w:rsid w:val="00166CC0"/>
    <w:rsid w:val="001732C3"/>
    <w:rsid w:val="00173306"/>
    <w:rsid w:val="00173E3C"/>
    <w:rsid w:val="001747E0"/>
    <w:rsid w:val="00182A64"/>
    <w:rsid w:val="0018361F"/>
    <w:rsid w:val="001852B8"/>
    <w:rsid w:val="001874EC"/>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1F65EC"/>
    <w:rsid w:val="00200B4F"/>
    <w:rsid w:val="00203238"/>
    <w:rsid w:val="00204430"/>
    <w:rsid w:val="00204C16"/>
    <w:rsid w:val="00205390"/>
    <w:rsid w:val="00205BF2"/>
    <w:rsid w:val="0020653A"/>
    <w:rsid w:val="00211DFE"/>
    <w:rsid w:val="0021567F"/>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97E14"/>
    <w:rsid w:val="002A0824"/>
    <w:rsid w:val="002A2E54"/>
    <w:rsid w:val="002A6B5B"/>
    <w:rsid w:val="002A6F6C"/>
    <w:rsid w:val="002B0AD5"/>
    <w:rsid w:val="002B4005"/>
    <w:rsid w:val="002B65E5"/>
    <w:rsid w:val="002B7CD2"/>
    <w:rsid w:val="002C0579"/>
    <w:rsid w:val="002C262D"/>
    <w:rsid w:val="002C2CA1"/>
    <w:rsid w:val="002C3F68"/>
    <w:rsid w:val="002C483D"/>
    <w:rsid w:val="002D3E55"/>
    <w:rsid w:val="002D79D2"/>
    <w:rsid w:val="002E69CB"/>
    <w:rsid w:val="002E7057"/>
    <w:rsid w:val="002F1217"/>
    <w:rsid w:val="00315F09"/>
    <w:rsid w:val="003174C8"/>
    <w:rsid w:val="00323902"/>
    <w:rsid w:val="00324DA2"/>
    <w:rsid w:val="003316AE"/>
    <w:rsid w:val="0033497A"/>
    <w:rsid w:val="00334C40"/>
    <w:rsid w:val="0033761D"/>
    <w:rsid w:val="00337DDC"/>
    <w:rsid w:val="00340AA6"/>
    <w:rsid w:val="00341C65"/>
    <w:rsid w:val="0034679F"/>
    <w:rsid w:val="00356D34"/>
    <w:rsid w:val="00366E4F"/>
    <w:rsid w:val="003671E5"/>
    <w:rsid w:val="00382A6B"/>
    <w:rsid w:val="00384048"/>
    <w:rsid w:val="00385848"/>
    <w:rsid w:val="00392AD9"/>
    <w:rsid w:val="0039671D"/>
    <w:rsid w:val="003C5732"/>
    <w:rsid w:val="003E0E05"/>
    <w:rsid w:val="003E3E1C"/>
    <w:rsid w:val="003E43A7"/>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73"/>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4F5D00"/>
    <w:rsid w:val="00507CF8"/>
    <w:rsid w:val="00514264"/>
    <w:rsid w:val="005228FB"/>
    <w:rsid w:val="005246D3"/>
    <w:rsid w:val="00530241"/>
    <w:rsid w:val="005322AB"/>
    <w:rsid w:val="0054541A"/>
    <w:rsid w:val="00551ADF"/>
    <w:rsid w:val="005525A3"/>
    <w:rsid w:val="00554AA4"/>
    <w:rsid w:val="00567D86"/>
    <w:rsid w:val="00587BAE"/>
    <w:rsid w:val="00591EA9"/>
    <w:rsid w:val="00593A34"/>
    <w:rsid w:val="00593B04"/>
    <w:rsid w:val="005A1878"/>
    <w:rsid w:val="005A2B4B"/>
    <w:rsid w:val="005A336A"/>
    <w:rsid w:val="005A53A8"/>
    <w:rsid w:val="005B0620"/>
    <w:rsid w:val="005B086C"/>
    <w:rsid w:val="005B6481"/>
    <w:rsid w:val="005C2F81"/>
    <w:rsid w:val="005C361E"/>
    <w:rsid w:val="005C4685"/>
    <w:rsid w:val="005D1607"/>
    <w:rsid w:val="005D5B46"/>
    <w:rsid w:val="005D7F37"/>
    <w:rsid w:val="005E42DF"/>
    <w:rsid w:val="005F2568"/>
    <w:rsid w:val="005F442B"/>
    <w:rsid w:val="005F519A"/>
    <w:rsid w:val="005F6BEA"/>
    <w:rsid w:val="005F7DEF"/>
    <w:rsid w:val="00602449"/>
    <w:rsid w:val="006040BA"/>
    <w:rsid w:val="00605C94"/>
    <w:rsid w:val="00617D7D"/>
    <w:rsid w:val="00621FAD"/>
    <w:rsid w:val="00623FA6"/>
    <w:rsid w:val="00625124"/>
    <w:rsid w:val="00630322"/>
    <w:rsid w:val="00630854"/>
    <w:rsid w:val="00630A8F"/>
    <w:rsid w:val="00637889"/>
    <w:rsid w:val="00643433"/>
    <w:rsid w:val="00647243"/>
    <w:rsid w:val="0064757A"/>
    <w:rsid w:val="00662616"/>
    <w:rsid w:val="00664445"/>
    <w:rsid w:val="00664E1B"/>
    <w:rsid w:val="006661FF"/>
    <w:rsid w:val="00670664"/>
    <w:rsid w:val="00676E3B"/>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DF7"/>
    <w:rsid w:val="006C0E53"/>
    <w:rsid w:val="006C11E5"/>
    <w:rsid w:val="006C2EB8"/>
    <w:rsid w:val="006D3AF4"/>
    <w:rsid w:val="006D3FB9"/>
    <w:rsid w:val="006E502C"/>
    <w:rsid w:val="006F22EF"/>
    <w:rsid w:val="006F6614"/>
    <w:rsid w:val="00702291"/>
    <w:rsid w:val="0071041D"/>
    <w:rsid w:val="00720FDB"/>
    <w:rsid w:val="007213AB"/>
    <w:rsid w:val="0072464C"/>
    <w:rsid w:val="007266D0"/>
    <w:rsid w:val="0073110E"/>
    <w:rsid w:val="00731692"/>
    <w:rsid w:val="007339EC"/>
    <w:rsid w:val="0073461D"/>
    <w:rsid w:val="00741E32"/>
    <w:rsid w:val="00744441"/>
    <w:rsid w:val="007545E6"/>
    <w:rsid w:val="00755FFA"/>
    <w:rsid w:val="00760886"/>
    <w:rsid w:val="00766452"/>
    <w:rsid w:val="00773D3C"/>
    <w:rsid w:val="007811FF"/>
    <w:rsid w:val="00784387"/>
    <w:rsid w:val="007852AE"/>
    <w:rsid w:val="00785D22"/>
    <w:rsid w:val="00787085"/>
    <w:rsid w:val="0079151D"/>
    <w:rsid w:val="00792AEB"/>
    <w:rsid w:val="007A07A8"/>
    <w:rsid w:val="007B0A00"/>
    <w:rsid w:val="007B177A"/>
    <w:rsid w:val="007B73AF"/>
    <w:rsid w:val="007B7D6A"/>
    <w:rsid w:val="007D7BEE"/>
    <w:rsid w:val="007E2B60"/>
    <w:rsid w:val="007E2E05"/>
    <w:rsid w:val="007E4EA8"/>
    <w:rsid w:val="007E6272"/>
    <w:rsid w:val="007F538F"/>
    <w:rsid w:val="007F7A28"/>
    <w:rsid w:val="008003B4"/>
    <w:rsid w:val="008022CB"/>
    <w:rsid w:val="00803774"/>
    <w:rsid w:val="00822429"/>
    <w:rsid w:val="00822D6C"/>
    <w:rsid w:val="00823B95"/>
    <w:rsid w:val="00824B91"/>
    <w:rsid w:val="00827658"/>
    <w:rsid w:val="00830711"/>
    <w:rsid w:val="00831E89"/>
    <w:rsid w:val="00832AE7"/>
    <w:rsid w:val="00835EE3"/>
    <w:rsid w:val="008411D2"/>
    <w:rsid w:val="00843BA2"/>
    <w:rsid w:val="008478C8"/>
    <w:rsid w:val="00847A7E"/>
    <w:rsid w:val="00854CDC"/>
    <w:rsid w:val="0086078D"/>
    <w:rsid w:val="00876991"/>
    <w:rsid w:val="0088606D"/>
    <w:rsid w:val="00894AD1"/>
    <w:rsid w:val="008A5716"/>
    <w:rsid w:val="008A5F24"/>
    <w:rsid w:val="008A74E6"/>
    <w:rsid w:val="008A7D0A"/>
    <w:rsid w:val="008B40CF"/>
    <w:rsid w:val="008B4B2A"/>
    <w:rsid w:val="008B6000"/>
    <w:rsid w:val="008C3EF9"/>
    <w:rsid w:val="008D5B72"/>
    <w:rsid w:val="008D6B7A"/>
    <w:rsid w:val="008E16C2"/>
    <w:rsid w:val="008F2292"/>
    <w:rsid w:val="008F527F"/>
    <w:rsid w:val="00904C9B"/>
    <w:rsid w:val="0090529F"/>
    <w:rsid w:val="00905F2A"/>
    <w:rsid w:val="00906293"/>
    <w:rsid w:val="00911512"/>
    <w:rsid w:val="009133B7"/>
    <w:rsid w:val="00914474"/>
    <w:rsid w:val="0091507A"/>
    <w:rsid w:val="00916F96"/>
    <w:rsid w:val="00921AB2"/>
    <w:rsid w:val="009227FF"/>
    <w:rsid w:val="0092487D"/>
    <w:rsid w:val="00934D10"/>
    <w:rsid w:val="00935AAD"/>
    <w:rsid w:val="00943AC0"/>
    <w:rsid w:val="009452B0"/>
    <w:rsid w:val="009464B5"/>
    <w:rsid w:val="009474ED"/>
    <w:rsid w:val="009501D5"/>
    <w:rsid w:val="00957843"/>
    <w:rsid w:val="00971700"/>
    <w:rsid w:val="00973776"/>
    <w:rsid w:val="00973E96"/>
    <w:rsid w:val="0097464A"/>
    <w:rsid w:val="00977E48"/>
    <w:rsid w:val="009818FE"/>
    <w:rsid w:val="00984F99"/>
    <w:rsid w:val="009915CB"/>
    <w:rsid w:val="009959C5"/>
    <w:rsid w:val="00997DE2"/>
    <w:rsid w:val="009A2AC0"/>
    <w:rsid w:val="009A538B"/>
    <w:rsid w:val="009B3D1F"/>
    <w:rsid w:val="009B7BA8"/>
    <w:rsid w:val="009C405B"/>
    <w:rsid w:val="009C6E09"/>
    <w:rsid w:val="009D5655"/>
    <w:rsid w:val="009E1851"/>
    <w:rsid w:val="009E3E0B"/>
    <w:rsid w:val="009F3FC1"/>
    <w:rsid w:val="00A03099"/>
    <w:rsid w:val="00A04A09"/>
    <w:rsid w:val="00A06A1E"/>
    <w:rsid w:val="00A10FC4"/>
    <w:rsid w:val="00A11151"/>
    <w:rsid w:val="00A2236B"/>
    <w:rsid w:val="00A2276E"/>
    <w:rsid w:val="00A24A99"/>
    <w:rsid w:val="00A37363"/>
    <w:rsid w:val="00A431C0"/>
    <w:rsid w:val="00A50ABA"/>
    <w:rsid w:val="00A51304"/>
    <w:rsid w:val="00A53394"/>
    <w:rsid w:val="00A54FE4"/>
    <w:rsid w:val="00A57296"/>
    <w:rsid w:val="00A612D2"/>
    <w:rsid w:val="00A63D45"/>
    <w:rsid w:val="00A64EF5"/>
    <w:rsid w:val="00A65841"/>
    <w:rsid w:val="00A72DF0"/>
    <w:rsid w:val="00A772E5"/>
    <w:rsid w:val="00A77A52"/>
    <w:rsid w:val="00A8575A"/>
    <w:rsid w:val="00A9256B"/>
    <w:rsid w:val="00A92882"/>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83B"/>
    <w:rsid w:val="00B53D85"/>
    <w:rsid w:val="00B55A5B"/>
    <w:rsid w:val="00B6054A"/>
    <w:rsid w:val="00B70DD0"/>
    <w:rsid w:val="00B766A9"/>
    <w:rsid w:val="00B771F2"/>
    <w:rsid w:val="00B80EFD"/>
    <w:rsid w:val="00B82826"/>
    <w:rsid w:val="00B8294D"/>
    <w:rsid w:val="00B84030"/>
    <w:rsid w:val="00B84529"/>
    <w:rsid w:val="00B85517"/>
    <w:rsid w:val="00B900AA"/>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4744"/>
    <w:rsid w:val="00C45BAF"/>
    <w:rsid w:val="00C46EF9"/>
    <w:rsid w:val="00C47F3B"/>
    <w:rsid w:val="00C52DC0"/>
    <w:rsid w:val="00C5726A"/>
    <w:rsid w:val="00C6201C"/>
    <w:rsid w:val="00C64421"/>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570D"/>
    <w:rsid w:val="00CE6ECE"/>
    <w:rsid w:val="00CF0CC6"/>
    <w:rsid w:val="00CF2F3D"/>
    <w:rsid w:val="00CF4799"/>
    <w:rsid w:val="00D02B17"/>
    <w:rsid w:val="00D02EF4"/>
    <w:rsid w:val="00D0624B"/>
    <w:rsid w:val="00D12444"/>
    <w:rsid w:val="00D32B7F"/>
    <w:rsid w:val="00D35C48"/>
    <w:rsid w:val="00D35F37"/>
    <w:rsid w:val="00D420D3"/>
    <w:rsid w:val="00D43BA5"/>
    <w:rsid w:val="00D513D6"/>
    <w:rsid w:val="00D5318B"/>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D6491"/>
    <w:rsid w:val="00DE2EC9"/>
    <w:rsid w:val="00DE2FDD"/>
    <w:rsid w:val="00DE5645"/>
    <w:rsid w:val="00DE5949"/>
    <w:rsid w:val="00DE70B6"/>
    <w:rsid w:val="00DF35EB"/>
    <w:rsid w:val="00DF41FE"/>
    <w:rsid w:val="00DF4742"/>
    <w:rsid w:val="00DF6768"/>
    <w:rsid w:val="00E04BB3"/>
    <w:rsid w:val="00E04CB8"/>
    <w:rsid w:val="00E061A7"/>
    <w:rsid w:val="00E10915"/>
    <w:rsid w:val="00E10A40"/>
    <w:rsid w:val="00E10E41"/>
    <w:rsid w:val="00E119C7"/>
    <w:rsid w:val="00E1445D"/>
    <w:rsid w:val="00E17A98"/>
    <w:rsid w:val="00E20B1A"/>
    <w:rsid w:val="00E2344E"/>
    <w:rsid w:val="00E23471"/>
    <w:rsid w:val="00E34CB9"/>
    <w:rsid w:val="00E46DAD"/>
    <w:rsid w:val="00E47F09"/>
    <w:rsid w:val="00E511E5"/>
    <w:rsid w:val="00E54738"/>
    <w:rsid w:val="00E54824"/>
    <w:rsid w:val="00E55BD5"/>
    <w:rsid w:val="00E6053E"/>
    <w:rsid w:val="00E6132D"/>
    <w:rsid w:val="00E70478"/>
    <w:rsid w:val="00E70550"/>
    <w:rsid w:val="00E75671"/>
    <w:rsid w:val="00E85180"/>
    <w:rsid w:val="00E94132"/>
    <w:rsid w:val="00EA0E9D"/>
    <w:rsid w:val="00EA184C"/>
    <w:rsid w:val="00EA24DE"/>
    <w:rsid w:val="00EA391D"/>
    <w:rsid w:val="00EB0F64"/>
    <w:rsid w:val="00EB689A"/>
    <w:rsid w:val="00EC3ACC"/>
    <w:rsid w:val="00EC4217"/>
    <w:rsid w:val="00EC4AE8"/>
    <w:rsid w:val="00ED04FE"/>
    <w:rsid w:val="00ED4507"/>
    <w:rsid w:val="00ED7EAC"/>
    <w:rsid w:val="00EE086F"/>
    <w:rsid w:val="00EE3F68"/>
    <w:rsid w:val="00EE6665"/>
    <w:rsid w:val="00EE6C06"/>
    <w:rsid w:val="00EF194E"/>
    <w:rsid w:val="00EF3A44"/>
    <w:rsid w:val="00EF703B"/>
    <w:rsid w:val="00F049C1"/>
    <w:rsid w:val="00F052D4"/>
    <w:rsid w:val="00F057A4"/>
    <w:rsid w:val="00F11D6E"/>
    <w:rsid w:val="00F225E9"/>
    <w:rsid w:val="00F23772"/>
    <w:rsid w:val="00F27C61"/>
    <w:rsid w:val="00F31D5A"/>
    <w:rsid w:val="00F342D8"/>
    <w:rsid w:val="00F450EC"/>
    <w:rsid w:val="00F50FDA"/>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163"/>
    <w:rsid w:val="00FB0CA6"/>
    <w:rsid w:val="00FB1244"/>
    <w:rsid w:val="00FB19B2"/>
    <w:rsid w:val="00FB70E1"/>
    <w:rsid w:val="00FB7F63"/>
    <w:rsid w:val="00FC6B18"/>
    <w:rsid w:val="00FD0277"/>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2">
    <w:name w:val="heading 2"/>
    <w:basedOn w:val="a"/>
    <w:next w:val="a"/>
    <w:link w:val="20"/>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
    <w:next w:val="a"/>
    <w:link w:val="30"/>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4">
    <w:name w:val="heading 4"/>
    <w:basedOn w:val="a"/>
    <w:next w:val="a"/>
    <w:link w:val="40"/>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5">
    <w:name w:val="heading 5"/>
    <w:basedOn w:val="a"/>
    <w:next w:val="a"/>
    <w:link w:val="50"/>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6">
    <w:name w:val="heading 6"/>
    <w:basedOn w:val="a"/>
    <w:next w:val="a"/>
    <w:link w:val="60"/>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02B17"/>
    <w:rPr>
      <w:rFonts w:asciiTheme="majorHAnsi" w:eastAsiaTheme="majorEastAsia" w:hAnsiTheme="majorHAnsi" w:cstheme="majorBidi"/>
      <w:color w:val="0F4761" w:themeColor="accent1" w:themeShade="BF"/>
      <w:sz w:val="40"/>
      <w:szCs w:val="40"/>
    </w:rPr>
  </w:style>
  <w:style w:type="character" w:customStyle="1" w:styleId="20">
    <w:name w:val="标题 2 字符"/>
    <w:basedOn w:val="a0"/>
    <w:link w:val="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30">
    <w:name w:val="标题 3 字符"/>
    <w:basedOn w:val="a0"/>
    <w:link w:val="3"/>
    <w:uiPriority w:val="9"/>
    <w:semiHidden/>
    <w:rsid w:val="00D02B17"/>
    <w:rPr>
      <w:rFonts w:eastAsiaTheme="majorEastAsia" w:cstheme="majorBidi"/>
      <w:color w:val="0F4761" w:themeColor="accent1" w:themeShade="BF"/>
      <w:sz w:val="28"/>
      <w:szCs w:val="28"/>
    </w:rPr>
  </w:style>
  <w:style w:type="character" w:customStyle="1" w:styleId="40">
    <w:name w:val="标题 4 字符"/>
    <w:basedOn w:val="a0"/>
    <w:link w:val="4"/>
    <w:uiPriority w:val="9"/>
    <w:semiHidden/>
    <w:rsid w:val="00D02B17"/>
    <w:rPr>
      <w:rFonts w:eastAsiaTheme="majorEastAsia" w:cstheme="majorBidi"/>
      <w:i/>
      <w:iCs/>
      <w:color w:val="0F4761" w:themeColor="accent1" w:themeShade="BF"/>
    </w:rPr>
  </w:style>
  <w:style w:type="character" w:customStyle="1" w:styleId="50">
    <w:name w:val="标题 5 字符"/>
    <w:basedOn w:val="a0"/>
    <w:link w:val="5"/>
    <w:uiPriority w:val="9"/>
    <w:semiHidden/>
    <w:rsid w:val="00D02B17"/>
    <w:rPr>
      <w:rFonts w:eastAsiaTheme="majorEastAsia" w:cstheme="majorBidi"/>
      <w:color w:val="0F4761" w:themeColor="accent1" w:themeShade="BF"/>
    </w:rPr>
  </w:style>
  <w:style w:type="character" w:customStyle="1" w:styleId="60">
    <w:name w:val="标题 6 字符"/>
    <w:basedOn w:val="a0"/>
    <w:link w:val="6"/>
    <w:uiPriority w:val="9"/>
    <w:semiHidden/>
    <w:rsid w:val="00D02B17"/>
    <w:rPr>
      <w:rFonts w:eastAsiaTheme="majorEastAsia" w:cstheme="majorBidi"/>
      <w:i/>
      <w:iCs/>
      <w:color w:val="595959" w:themeColor="text1" w:themeTint="A6"/>
    </w:rPr>
  </w:style>
  <w:style w:type="character" w:customStyle="1" w:styleId="70">
    <w:name w:val="标题 7 字符"/>
    <w:basedOn w:val="a0"/>
    <w:link w:val="7"/>
    <w:uiPriority w:val="9"/>
    <w:semiHidden/>
    <w:rsid w:val="00D02B17"/>
    <w:rPr>
      <w:rFonts w:eastAsiaTheme="majorEastAsia" w:cstheme="majorBidi"/>
      <w:color w:val="595959" w:themeColor="text1" w:themeTint="A6"/>
    </w:rPr>
  </w:style>
  <w:style w:type="character" w:customStyle="1" w:styleId="80">
    <w:name w:val="标题 8 字符"/>
    <w:basedOn w:val="a0"/>
    <w:link w:val="8"/>
    <w:uiPriority w:val="9"/>
    <w:semiHidden/>
    <w:rsid w:val="00D02B17"/>
    <w:rPr>
      <w:rFonts w:eastAsiaTheme="majorEastAsia" w:cstheme="majorBidi"/>
      <w:i/>
      <w:iCs/>
      <w:color w:val="272727" w:themeColor="text1" w:themeTint="D8"/>
    </w:rPr>
  </w:style>
  <w:style w:type="character" w:customStyle="1" w:styleId="90">
    <w:name w:val="标题 9 字符"/>
    <w:basedOn w:val="a0"/>
    <w:link w:val="9"/>
    <w:uiPriority w:val="9"/>
    <w:semiHidden/>
    <w:rsid w:val="00D02B17"/>
    <w:rPr>
      <w:rFonts w:eastAsiaTheme="majorEastAsia" w:cstheme="majorBidi"/>
      <w:color w:val="272727" w:themeColor="text1" w:themeTint="D8"/>
    </w:rPr>
  </w:style>
  <w:style w:type="paragraph" w:styleId="a3">
    <w:name w:val="Title"/>
    <w:basedOn w:val="a"/>
    <w:next w:val="a"/>
    <w:link w:val="a4"/>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D02B17"/>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a6">
    <w:name w:val="副标题 字符"/>
    <w:basedOn w:val="a0"/>
    <w:link w:val="a5"/>
    <w:uiPriority w:val="11"/>
    <w:rsid w:val="00D02B17"/>
    <w:rPr>
      <w:rFonts w:eastAsiaTheme="majorEastAsia" w:cstheme="majorBidi"/>
      <w:color w:val="595959" w:themeColor="text1" w:themeTint="A6"/>
      <w:spacing w:val="15"/>
      <w:sz w:val="28"/>
      <w:szCs w:val="28"/>
    </w:rPr>
  </w:style>
  <w:style w:type="paragraph" w:styleId="a7">
    <w:name w:val="Quote"/>
    <w:basedOn w:val="a"/>
    <w:next w:val="a"/>
    <w:link w:val="a8"/>
    <w:uiPriority w:val="29"/>
    <w:qFormat/>
    <w:rsid w:val="00D02B17"/>
    <w:pPr>
      <w:spacing w:before="160"/>
      <w:jc w:val="center"/>
    </w:pPr>
    <w:rPr>
      <w:i/>
      <w:iCs/>
      <w:color w:val="404040" w:themeColor="text1" w:themeTint="BF"/>
    </w:rPr>
  </w:style>
  <w:style w:type="character" w:customStyle="1" w:styleId="a8">
    <w:name w:val="引用 字符"/>
    <w:basedOn w:val="a0"/>
    <w:link w:val="a7"/>
    <w:uiPriority w:val="29"/>
    <w:rsid w:val="00D02B17"/>
    <w:rPr>
      <w:i/>
      <w:iCs/>
      <w:color w:val="404040" w:themeColor="text1" w:themeTint="BF"/>
    </w:rPr>
  </w:style>
  <w:style w:type="paragraph" w:styleId="a9">
    <w:name w:val="List Paragraph"/>
    <w:basedOn w:val="a"/>
    <w:uiPriority w:val="34"/>
    <w:qFormat/>
    <w:rsid w:val="00D02B17"/>
    <w:pPr>
      <w:ind w:left="720"/>
      <w:contextualSpacing/>
    </w:pPr>
  </w:style>
  <w:style w:type="character" w:styleId="aa">
    <w:name w:val="Intense Emphasis"/>
    <w:basedOn w:val="a0"/>
    <w:uiPriority w:val="21"/>
    <w:qFormat/>
    <w:rsid w:val="00D02B17"/>
    <w:rPr>
      <w:i/>
      <w:iCs/>
      <w:color w:val="0F4761" w:themeColor="accent1" w:themeShade="BF"/>
    </w:rPr>
  </w:style>
  <w:style w:type="paragraph" w:styleId="ab">
    <w:name w:val="Intense Quote"/>
    <w:basedOn w:val="a"/>
    <w:next w:val="a"/>
    <w:link w:val="ac"/>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D02B17"/>
    <w:rPr>
      <w:i/>
      <w:iCs/>
      <w:color w:val="0F4761" w:themeColor="accent1" w:themeShade="BF"/>
    </w:rPr>
  </w:style>
  <w:style w:type="character" w:styleId="ad">
    <w:name w:val="Intense Reference"/>
    <w:basedOn w:val="a0"/>
    <w:uiPriority w:val="32"/>
    <w:qFormat/>
    <w:rsid w:val="00D02B17"/>
    <w:rPr>
      <w:b/>
      <w:bCs/>
      <w:smallCaps/>
      <w:color w:val="0F4761" w:themeColor="accent1" w:themeShade="BF"/>
      <w:spacing w:val="5"/>
    </w:rPr>
  </w:style>
  <w:style w:type="paragraph" w:customStyle="1" w:styleId="Doc-text2">
    <w:name w:val="Doc-text2"/>
    <w:basedOn w:val="a"/>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ae">
    <w:name w:val="Table Grid"/>
    <w:basedOn w:val="a1"/>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pPr>
      <w:spacing w:line="240" w:lineRule="auto"/>
    </w:pPr>
    <w:rPr>
      <w:sz w:val="20"/>
      <w:szCs w:val="20"/>
    </w:rPr>
  </w:style>
  <w:style w:type="character" w:customStyle="1" w:styleId="af0">
    <w:name w:val="批注文字 字符"/>
    <w:basedOn w:val="a0"/>
    <w:link w:val="af"/>
    <w:uiPriority w:val="99"/>
    <w:rPr>
      <w:sz w:val="20"/>
      <w:szCs w:val="20"/>
    </w:rPr>
  </w:style>
  <w:style w:type="character" w:styleId="af1">
    <w:name w:val="annotation reference"/>
    <w:basedOn w:val="a0"/>
    <w:uiPriority w:val="99"/>
    <w:semiHidden/>
    <w:unhideWhenUsed/>
    <w:rPr>
      <w:sz w:val="16"/>
      <w:szCs w:val="16"/>
    </w:rPr>
  </w:style>
  <w:style w:type="paragraph" w:styleId="af2">
    <w:name w:val="annotation subject"/>
    <w:basedOn w:val="af"/>
    <w:next w:val="af"/>
    <w:link w:val="af3"/>
    <w:uiPriority w:val="99"/>
    <w:semiHidden/>
    <w:unhideWhenUsed/>
    <w:rsid w:val="00DB03A8"/>
    <w:rPr>
      <w:b/>
      <w:bCs/>
    </w:rPr>
  </w:style>
  <w:style w:type="character" w:customStyle="1" w:styleId="af3">
    <w:name w:val="批注主题 字符"/>
    <w:basedOn w:val="af0"/>
    <w:link w:val="af2"/>
    <w:uiPriority w:val="99"/>
    <w:semiHidden/>
    <w:rsid w:val="00DB03A8"/>
    <w:rPr>
      <w:b/>
      <w:bCs/>
      <w:sz w:val="20"/>
      <w:szCs w:val="20"/>
    </w:rPr>
  </w:style>
  <w:style w:type="paragraph" w:styleId="af4">
    <w:name w:val="Revision"/>
    <w:hidden/>
    <w:uiPriority w:val="99"/>
    <w:semiHidden/>
    <w:rsid w:val="005F519A"/>
    <w:pPr>
      <w:spacing w:after="0" w:line="240" w:lineRule="auto"/>
    </w:pPr>
  </w:style>
  <w:style w:type="paragraph" w:styleId="af5">
    <w:name w:val="Balloon Text"/>
    <w:basedOn w:val="a"/>
    <w:link w:val="af6"/>
    <w:uiPriority w:val="99"/>
    <w:semiHidden/>
    <w:unhideWhenUsed/>
    <w:rsid w:val="0090529F"/>
    <w:pPr>
      <w:spacing w:after="0" w:line="240" w:lineRule="auto"/>
    </w:pPr>
    <w:rPr>
      <w:sz w:val="18"/>
      <w:szCs w:val="18"/>
    </w:rPr>
  </w:style>
  <w:style w:type="character" w:customStyle="1" w:styleId="af6">
    <w:name w:val="批注框文本 字符"/>
    <w:basedOn w:val="a0"/>
    <w:link w:val="af5"/>
    <w:uiPriority w:val="99"/>
    <w:semiHidden/>
    <w:rsid w:val="0090529F"/>
    <w:rPr>
      <w:sz w:val="18"/>
      <w:szCs w:val="18"/>
    </w:rPr>
  </w:style>
  <w:style w:type="paragraph" w:styleId="af7">
    <w:name w:val="header"/>
    <w:basedOn w:val="a"/>
    <w:link w:val="af8"/>
    <w:uiPriority w:val="99"/>
    <w:unhideWhenUsed/>
    <w:rsid w:val="00567D86"/>
    <w:pPr>
      <w:tabs>
        <w:tab w:val="center" w:pos="4153"/>
        <w:tab w:val="right" w:pos="8306"/>
      </w:tabs>
      <w:snapToGrid w:val="0"/>
      <w:spacing w:line="240" w:lineRule="auto"/>
      <w:jc w:val="center"/>
    </w:pPr>
    <w:rPr>
      <w:sz w:val="18"/>
      <w:szCs w:val="18"/>
    </w:rPr>
  </w:style>
  <w:style w:type="character" w:customStyle="1" w:styleId="af8">
    <w:name w:val="页眉 字符"/>
    <w:basedOn w:val="a0"/>
    <w:link w:val="af7"/>
    <w:uiPriority w:val="99"/>
    <w:rsid w:val="00567D86"/>
    <w:rPr>
      <w:sz w:val="18"/>
      <w:szCs w:val="18"/>
    </w:rPr>
  </w:style>
  <w:style w:type="paragraph" w:styleId="af9">
    <w:name w:val="footer"/>
    <w:basedOn w:val="a"/>
    <w:link w:val="afa"/>
    <w:uiPriority w:val="99"/>
    <w:unhideWhenUsed/>
    <w:rsid w:val="00567D86"/>
    <w:pPr>
      <w:tabs>
        <w:tab w:val="center" w:pos="4153"/>
        <w:tab w:val="right" w:pos="8306"/>
      </w:tabs>
      <w:snapToGrid w:val="0"/>
      <w:spacing w:line="240" w:lineRule="auto"/>
    </w:pPr>
    <w:rPr>
      <w:sz w:val="18"/>
      <w:szCs w:val="18"/>
    </w:rPr>
  </w:style>
  <w:style w:type="character" w:customStyle="1" w:styleId="afa">
    <w:name w:val="页脚 字符"/>
    <w:basedOn w:val="a0"/>
    <w:link w:val="af9"/>
    <w:uiPriority w:val="99"/>
    <w:rsid w:val="00567D86"/>
    <w:rPr>
      <w:sz w:val="18"/>
      <w:szCs w:val="18"/>
    </w:rPr>
  </w:style>
  <w:style w:type="paragraph" w:customStyle="1" w:styleId="pf1">
    <w:name w:val="pf1"/>
    <w:basedOn w:val="a"/>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a0"/>
    <w:rsid w:val="00B14E4B"/>
    <w:rPr>
      <w:rFonts w:ascii="Meiryo UI" w:eastAsia="Meiryo UI" w:hAnsi="Meiryo UI" w:hint="eastAsia"/>
      <w:sz w:val="18"/>
      <w:szCs w:val="18"/>
    </w:rPr>
  </w:style>
  <w:style w:type="character" w:customStyle="1" w:styleId="cf11">
    <w:name w:val="cf11"/>
    <w:basedOn w:val="a0"/>
    <w:rsid w:val="00B14E4B"/>
    <w:rPr>
      <w:rFonts w:ascii="Meiryo UI" w:eastAsia="Meiryo UI" w:hAnsi="Meiryo UI" w:hint="eastAsia"/>
      <w:sz w:val="18"/>
      <w:szCs w:val="18"/>
    </w:rPr>
  </w:style>
  <w:style w:type="character" w:customStyle="1" w:styleId="cf21">
    <w:name w:val="cf21"/>
    <w:basedOn w:val="a0"/>
    <w:rsid w:val="00B14E4B"/>
    <w:rPr>
      <w:rFonts w:ascii="Meiryo UI" w:eastAsia="Meiryo UI" w:hAnsi="Meiryo UI" w:hint="eastAsia"/>
      <w:sz w:val="18"/>
      <w:szCs w:val="18"/>
      <w:shd w:val="clear" w:color="auto" w:fill="FFFF00"/>
    </w:rPr>
  </w:style>
  <w:style w:type="character" w:styleId="afb">
    <w:name w:val="Mention"/>
    <w:basedOn w:val="a0"/>
    <w:uiPriority w:val="99"/>
    <w:unhideWhenUsed/>
    <w:rsid w:val="00B47F84"/>
    <w:rPr>
      <w:color w:val="2B579A"/>
      <w:shd w:val="clear" w:color="auto" w:fill="E1DFDD"/>
    </w:rPr>
  </w:style>
  <w:style w:type="character" w:styleId="afc">
    <w:name w:val="Hyperlink"/>
    <w:basedOn w:val="a0"/>
    <w:uiPriority w:val="99"/>
    <w:unhideWhenUsed/>
    <w:rsid w:val="002F1217"/>
    <w:rPr>
      <w:color w:val="467886" w:themeColor="hyperlink"/>
      <w:u w:val="single"/>
    </w:rPr>
  </w:style>
  <w:style w:type="character" w:styleId="afd">
    <w:name w:val="Unresolved Mention"/>
    <w:basedOn w:val="a0"/>
    <w:uiPriority w:val="99"/>
    <w:semiHidden/>
    <w:unhideWhenUsed/>
    <w:rsid w:val="002F1217"/>
    <w:rPr>
      <w:color w:val="605E5C"/>
      <w:shd w:val="clear" w:color="auto" w:fill="E1DFDD"/>
    </w:rPr>
  </w:style>
  <w:style w:type="character" w:customStyle="1" w:styleId="ui-provider">
    <w:name w:val="ui-provider"/>
    <w:basedOn w:val="a0"/>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microsoft.com/office/2016/09/relationships/commentsIds" Target="commentsIds.xml"/><Relationship Id="rId10" Type="http://schemas.openxmlformats.org/officeDocument/2006/relationships/hyperlink" Target="mailto:3GPPLiaison@etsi.org"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042397af-7977-45ef-9118-11c18c8623b6">
      <Terms xmlns="http://schemas.microsoft.com/office/infopath/2007/PartnerControls"/>
    </lcf76f155ced4ddcb4097134ff3c332f>
    <TaxCatchAll xmlns="a7bc6c04-a6f3-4b85-abcc-278c78dc556b" xsi:nil="true"/>
    <_Flow_SignoffStatus xmlns="042397af-7977-45ef-9118-11c18c8623b6" xsi:nil="true"/>
    <Note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4e7a472586072b17aa0127c79ea3b3d0">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ba9b432f26fa6400b87b4ea8541061b0"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2.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D4863761-4EB8-42E4-9301-16DEF424D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1</TotalTime>
  <Pages>3</Pages>
  <Words>1051</Words>
  <Characters>5991</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Jiangsheng Fan-OPPO</cp:lastModifiedBy>
  <cp:revision>37</cp:revision>
  <dcterms:created xsi:type="dcterms:W3CDTF">2024-09-05T13:28:00Z</dcterms:created>
  <dcterms:modified xsi:type="dcterms:W3CDTF">2024-09-06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66b4b79a-3863-4a7a-a177-bbabe4f67055</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C3355BB4B7850E44A83DAD8AF6CF14B0</vt:lpwstr>
  </property>
</Properties>
</file>